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58FD1" w14:textId="77777777" w:rsidR="00E269A7" w:rsidRDefault="00E269A7" w:rsidP="00E269A7">
      <w:pPr>
        <w:pStyle w:val="affffffb"/>
        <w:framePr w:wrap="around"/>
      </w:pPr>
      <w:bookmarkStart w:id="0" w:name="_Toc101715768"/>
      <w:bookmarkStart w:id="1" w:name="_Toc101716952"/>
      <w:r w:rsidRPr="00DC7D7D">
        <w:rPr>
          <w:rFonts w:ascii="Times New Roman"/>
        </w:rPr>
        <w:t>ICS</w:t>
      </w:r>
      <w:r>
        <w:rPr>
          <w:rFonts w:ascii="MS Mincho" w:eastAsia="MS Mincho" w:hAnsi="MS Mincho" w:cs="MS Mincho" w:hint="eastAsia"/>
        </w:rPr>
        <w:t> </w:t>
      </w:r>
      <w:bookmarkStart w:id="2"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noProof/>
        </w:rPr>
        <w:t>点击此处添加ICS号</w:t>
      </w:r>
      <w:r>
        <w:fldChar w:fldCharType="end"/>
      </w:r>
      <w:bookmarkEnd w:id="2"/>
    </w:p>
    <w:bookmarkStart w:id="3" w:name="WXFLH"/>
    <w:p w14:paraId="66EB2548" w14:textId="77777777" w:rsidR="00E269A7" w:rsidRDefault="00E269A7" w:rsidP="00E269A7">
      <w:pPr>
        <w:pStyle w:val="affffffb"/>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E269A7" w14:paraId="7C506540" w14:textId="77777777" w:rsidTr="00C87558">
        <w:tc>
          <w:tcPr>
            <w:tcW w:w="9854" w:type="dxa"/>
            <w:tcBorders>
              <w:top w:val="nil"/>
              <w:left w:val="nil"/>
              <w:bottom w:val="nil"/>
              <w:right w:val="nil"/>
            </w:tcBorders>
            <w:shd w:val="clear" w:color="auto" w:fill="auto"/>
          </w:tcPr>
          <w:p w14:paraId="66022B9F" w14:textId="70319283" w:rsidR="00E269A7" w:rsidRDefault="00E269A7" w:rsidP="00C87558">
            <w:pPr>
              <w:pStyle w:val="affffffb"/>
              <w:framePr w:wrap="around"/>
            </w:pPr>
            <w:r>
              <w:rPr>
                <w:noProof/>
              </w:rPr>
              <mc:AlternateContent>
                <mc:Choice Requires="wps">
                  <w:drawing>
                    <wp:anchor distT="0" distB="0" distL="114300" distR="114300" simplePos="0" relativeHeight="251664384" behindDoc="1" locked="0" layoutInCell="1" allowOverlap="1" wp14:anchorId="11C574C1" wp14:editId="7A537EBA">
                      <wp:simplePos x="0" y="0"/>
                      <wp:positionH relativeFrom="column">
                        <wp:posOffset>-66675</wp:posOffset>
                      </wp:positionH>
                      <wp:positionV relativeFrom="paragraph">
                        <wp:posOffset>0</wp:posOffset>
                      </wp:positionV>
                      <wp:extent cx="866775" cy="198120"/>
                      <wp:effectExtent l="0" t="3810" r="444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6F78F" id="矩形 30" o:spid="_x0000_s1026" style="position:absolute;left:0;text-align:left;margin-left:-5.25pt;margin-top:0;width:68.25pt;height:15.6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" stroked="f"/>
                  </w:pict>
                </mc:Fallback>
              </mc:AlternateContent>
            </w:r>
            <w:r>
              <w:fldChar w:fldCharType="begin">
                <w:ffData>
                  <w:name w:val="BAH"/>
                  <w:enabled/>
                  <w:calcOnExit w:val="0"/>
                  <w:textInput/>
                </w:ffData>
              </w:fldChar>
            </w:r>
            <w:bookmarkStart w:id="4" w:name="BAH"/>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4"/>
          </w:p>
        </w:tc>
      </w:tr>
    </w:tbl>
    <w:p w14:paraId="33493712" w14:textId="77777777" w:rsidR="00E269A7" w:rsidRDefault="00E269A7" w:rsidP="00E269A7">
      <w:pPr>
        <w:pStyle w:val="afffff8"/>
        <w:framePr w:wrap="around"/>
      </w:pPr>
      <w:r>
        <w:t>Q/ZLXC</w:t>
      </w:r>
    </w:p>
    <w:p w14:paraId="1AD279E5" w14:textId="77777777" w:rsidR="00E269A7" w:rsidRPr="00DC7D7D" w:rsidRDefault="00E269A7" w:rsidP="00E269A7">
      <w:pPr>
        <w:pStyle w:val="afffff9"/>
        <w:framePr w:wrap="around"/>
        <w:spacing w:before="312" w:after="312"/>
        <w:rPr>
          <w:rFonts w:ascii="Times New Roman" w:hAnsi="Times New Roman"/>
        </w:rPr>
      </w:pPr>
      <w:r>
        <w:rPr>
          <w:rFonts w:hint="eastAsia"/>
        </w:rPr>
        <w:t>湖南中联重科新材料科技有限公司企业标</w:t>
      </w:r>
      <w:r w:rsidRPr="00DC7D7D">
        <w:rPr>
          <w:rFonts w:ascii="Times New Roman" w:hAnsi="Times New Roman" w:hint="eastAsia"/>
        </w:rPr>
        <w:t>准</w:t>
      </w:r>
    </w:p>
    <w:p w14:paraId="179AFD31" w14:textId="77777777" w:rsidR="00E269A7" w:rsidRDefault="00E269A7" w:rsidP="00E269A7">
      <w:pPr>
        <w:pStyle w:val="20"/>
        <w:framePr w:wrap="around"/>
        <w:rPr>
          <w:rFonts w:hAnsi="黑体"/>
        </w:rPr>
      </w:pPr>
      <w:r w:rsidRPr="00DC7D7D">
        <w:rPr>
          <w:rFonts w:ascii="Times New Roman"/>
        </w:rPr>
        <w:t>Q/</w:t>
      </w:r>
      <w:r>
        <w:rPr>
          <w:rFonts w:ascii="Times New Roman"/>
        </w:rPr>
        <w:t>ZLXC</w:t>
      </w:r>
      <w:r>
        <w:rPr>
          <w:rFonts w:hAnsi="黑体"/>
        </w:rPr>
        <w:t xml:space="preserve"> </w:t>
      </w:r>
      <w:bookmarkStart w:id="5"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noProof/>
        </w:rPr>
        <w:t>XXXXX</w:t>
      </w:r>
      <w:r>
        <w:rPr>
          <w:rFonts w:hAnsi="黑体"/>
        </w:rPr>
        <w:fldChar w:fldCharType="end"/>
      </w:r>
      <w:bookmarkEnd w:id="5"/>
      <w:r>
        <w:rPr>
          <w:rFonts w:hAnsi="黑体"/>
        </w:rPr>
        <w:t>—</w:t>
      </w:r>
      <w:bookmarkStart w:id="6"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noProof/>
        </w:rPr>
        <w:t>XXXX</w:t>
      </w:r>
      <w:r>
        <w:rPr>
          <w:rFonts w:hAnsi="黑体"/>
        </w:rPr>
        <w:fldChar w:fldCharType="end"/>
      </w:r>
      <w:bookmarkEnd w:id="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E269A7" w:rsidRPr="00546C8A" w14:paraId="25584400" w14:textId="77777777" w:rsidTr="00C87558">
        <w:tc>
          <w:tcPr>
            <w:tcW w:w="9356" w:type="dxa"/>
            <w:tcBorders>
              <w:top w:val="nil"/>
              <w:left w:val="nil"/>
              <w:bottom w:val="nil"/>
              <w:right w:val="nil"/>
            </w:tcBorders>
            <w:shd w:val="clear" w:color="auto" w:fill="auto"/>
          </w:tcPr>
          <w:bookmarkStart w:id="7" w:name="DT"/>
          <w:p w14:paraId="2FF000B7" w14:textId="0BFE421E" w:rsidR="00E269A7" w:rsidRDefault="00E269A7" w:rsidP="00C87558">
            <w:pPr>
              <w:pStyle w:val="affff"/>
              <w:framePr w:wrap="around"/>
              <w:spacing w:before="156" w:after="156"/>
            </w:pPr>
            <w:r>
              <w:rPr>
                <w:noProof/>
              </w:rPr>
              <mc:AlternateContent>
                <mc:Choice Requires="wps">
                  <w:drawing>
                    <wp:anchor distT="0" distB="0" distL="114300" distR="114300" simplePos="0" relativeHeight="251661312" behindDoc="1" locked="0" layoutInCell="1" allowOverlap="1" wp14:anchorId="5F1CC516" wp14:editId="06BFED46">
                      <wp:simplePos x="0" y="0"/>
                      <wp:positionH relativeFrom="column">
                        <wp:posOffset>4734560</wp:posOffset>
                      </wp:positionH>
                      <wp:positionV relativeFrom="paragraph">
                        <wp:posOffset>34290</wp:posOffset>
                      </wp:positionV>
                      <wp:extent cx="1143000" cy="228600"/>
                      <wp:effectExtent l="0" t="0" r="3175" b="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9A1C44" id="矩形 29" o:spid="_x0000_s1026" style="position:absolute;left:0;text-align:left;margin-left:372.8pt;margin-top:2.7pt;width:90pt;height: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" stroked="f"/>
                  </w:pict>
                </mc:Fallback>
              </mc:AlternateContent>
            </w:r>
            <w:r>
              <w:fldChar w:fldCharType="begin">
                <w:ffData>
                  <w:name w:val="DT"/>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7"/>
          </w:p>
        </w:tc>
      </w:tr>
    </w:tbl>
    <w:p w14:paraId="46356D78" w14:textId="77777777" w:rsidR="00E269A7" w:rsidRDefault="00E269A7" w:rsidP="00E269A7">
      <w:pPr>
        <w:pStyle w:val="20"/>
        <w:framePr w:wrap="around"/>
        <w:rPr>
          <w:rFonts w:hAnsi="黑体"/>
        </w:rPr>
      </w:pPr>
    </w:p>
    <w:p w14:paraId="0AB57AA6" w14:textId="77777777" w:rsidR="00E269A7" w:rsidRDefault="00E269A7" w:rsidP="00E269A7">
      <w:pPr>
        <w:pStyle w:val="20"/>
        <w:framePr w:wrap="around"/>
        <w:rPr>
          <w:rFonts w:hAnsi="黑体"/>
        </w:rPr>
      </w:pPr>
    </w:p>
    <w:p w14:paraId="6F2EF4EA" w14:textId="66D2E756" w:rsidR="00E269A7" w:rsidRDefault="00D9014F" w:rsidP="0059317B">
      <w:pPr>
        <w:pStyle w:val="affff0"/>
        <w:framePr w:h="981" w:hRule="exact" w:wrap="around"/>
      </w:pPr>
      <w:r>
        <w:rPr>
          <w:rFonts w:hint="eastAsia"/>
        </w:rPr>
        <w:t>材料物料编码规则</w:t>
      </w:r>
    </w:p>
    <w:p w14:paraId="7776A134" w14:textId="1105C377" w:rsidR="00E269A7" w:rsidRPr="00F87787" w:rsidRDefault="00F87787" w:rsidP="0059317B">
      <w:pPr>
        <w:pStyle w:val="23"/>
        <w:framePr w:h="941" w:hRule="exact" w:wrap="around" w:x="991" w:y="7111"/>
      </w:pPr>
      <w:r w:rsidRPr="00F87787">
        <w:t xml:space="preserve">Material </w:t>
      </w:r>
      <w:r>
        <w:rPr>
          <w:rFonts w:hint="eastAsia"/>
        </w:rPr>
        <w:t>C</w:t>
      </w:r>
      <w:r w:rsidRPr="00F87787">
        <w:t xml:space="preserve">oding </w:t>
      </w:r>
      <w:r>
        <w:t>R</w:t>
      </w:r>
      <w:r w:rsidRPr="00F87787">
        <w:t>ules</w:t>
      </w:r>
    </w:p>
    <w:p w14:paraId="1D132CD2" w14:textId="3A8E95FB" w:rsidR="00E269A7" w:rsidRPr="00DC7D7D" w:rsidRDefault="00E269A7" w:rsidP="007E5AA5">
      <w:pPr>
        <w:pStyle w:val="affff2"/>
        <w:framePr w:w="9401" w:h="2001" w:hRule="exact" w:wrap="around" w:x="1311" w:y="7451"/>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01"/>
      </w:tblGrid>
      <w:tr w:rsidR="00E269A7" w14:paraId="5BFE2F63" w14:textId="77777777" w:rsidTr="00C87558">
        <w:tc>
          <w:tcPr>
            <w:tcW w:w="9855" w:type="dxa"/>
            <w:tcBorders>
              <w:top w:val="nil"/>
              <w:left w:val="nil"/>
              <w:bottom w:val="nil"/>
              <w:right w:val="nil"/>
            </w:tcBorders>
            <w:shd w:val="clear" w:color="auto" w:fill="auto"/>
          </w:tcPr>
          <w:p w14:paraId="03AB418B" w14:textId="14DF5A07" w:rsidR="00E269A7" w:rsidRDefault="007E5AA5" w:rsidP="007E5AA5">
            <w:pPr>
              <w:pStyle w:val="affff3"/>
              <w:framePr w:w="9401" w:h="2001" w:hRule="exact" w:wrap="around" w:x="1311" w:y="7451"/>
            </w:pPr>
            <w:r>
              <w:rPr>
                <w:noProof/>
              </w:rPr>
              <mc:AlternateContent>
                <mc:Choice Requires="wps">
                  <w:drawing>
                    <wp:anchor distT="0" distB="0" distL="114300" distR="114300" simplePos="0" relativeHeight="251662336" behindDoc="1" locked="0" layoutInCell="1" allowOverlap="1" wp14:anchorId="3DF9DF3F" wp14:editId="3F9AFA46">
                      <wp:simplePos x="0" y="0"/>
                      <wp:positionH relativeFrom="column">
                        <wp:posOffset>2226310</wp:posOffset>
                      </wp:positionH>
                      <wp:positionV relativeFrom="paragraph">
                        <wp:posOffset>249555</wp:posOffset>
                      </wp:positionV>
                      <wp:extent cx="1270000" cy="304800"/>
                      <wp:effectExtent l="3175" t="0" r="3175" b="3175"/>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5F725" id="矩形 27" o:spid="_x0000_s1026" style="position:absolute;left:0;text-align:left;margin-left:175.3pt;margin-top:19.65pt;width:100pt;height:2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" stroked="f"/>
                  </w:pict>
                </mc:Fallback>
              </mc:AlternateContent>
            </w:r>
            <w:r w:rsidR="0091178E">
              <w:rPr>
                <w:rFonts w:hint="eastAsia"/>
              </w:rPr>
              <w:t>（</w:t>
            </w:r>
            <w:r w:rsidR="00E269A7">
              <w:rPr>
                <w:noProof/>
              </w:rPr>
              <mc:AlternateContent>
                <mc:Choice Requires="wps">
                  <w:drawing>
                    <wp:anchor distT="0" distB="0" distL="114300" distR="114300" simplePos="0" relativeHeight="251663360" behindDoc="1" locked="1" layoutInCell="1" allowOverlap="1" wp14:anchorId="6DC1C6F0" wp14:editId="3DD75417">
                      <wp:simplePos x="0" y="0"/>
                      <wp:positionH relativeFrom="column">
                        <wp:posOffset>2029460</wp:posOffset>
                      </wp:positionH>
                      <wp:positionV relativeFrom="paragraph">
                        <wp:posOffset>592455</wp:posOffset>
                      </wp:positionV>
                      <wp:extent cx="1905000" cy="254000"/>
                      <wp:effectExtent l="0" t="0" r="3175" b="3175"/>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D1BA17" id="矩形 28" o:spid="_x0000_s1026" style="position:absolute;left:0;text-align:left;margin-left:159.8pt;margin-top:46.65pt;width:150pt;height:20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" stroked="f">
                      <w10:anchorlock/>
                    </v:rect>
                  </w:pict>
                </mc:Fallback>
              </mc:AlternateContent>
            </w:r>
            <w:r w:rsidR="0091178E">
              <w:rPr>
                <w:rFonts w:hint="eastAsia"/>
              </w:rPr>
              <w:t>送审稿）</w:t>
            </w:r>
          </w:p>
        </w:tc>
      </w:tr>
      <w:bookmarkStart w:id="8" w:name="WCRQ"/>
      <w:tr w:rsidR="00E269A7" w14:paraId="04ADE82F" w14:textId="77777777" w:rsidTr="00C87558">
        <w:tc>
          <w:tcPr>
            <w:tcW w:w="9855" w:type="dxa"/>
            <w:tcBorders>
              <w:top w:val="nil"/>
              <w:left w:val="nil"/>
              <w:bottom w:val="nil"/>
              <w:right w:val="nil"/>
            </w:tcBorders>
            <w:shd w:val="clear" w:color="auto" w:fill="auto"/>
          </w:tcPr>
          <w:p w14:paraId="416CC427" w14:textId="2D514A20" w:rsidR="00E269A7" w:rsidRDefault="00E269A7" w:rsidP="007E5AA5">
            <w:pPr>
              <w:pStyle w:val="affff4"/>
              <w:framePr w:w="9401" w:h="2001" w:hRule="exact" w:wrap="around" w:x="1311" w:y="7451"/>
            </w:pPr>
            <w:r>
              <w:fldChar w:fldCharType="begin">
                <w:ffData>
                  <w:name w:val="WCRQ"/>
                  <w:enabled/>
                  <w:calcOnExit w:val="0"/>
                  <w:textInput/>
                </w:ffData>
              </w:fldChar>
            </w:r>
            <w:r>
              <w:instrText xml:space="preserve"> FORMTEXT </w:instrText>
            </w:r>
            <w:r>
              <w:fldChar w:fldCharType="separate"/>
            </w:r>
            <w:r>
              <w:rPr>
                <w:noProof/>
              </w:rPr>
              <w:t> </w:t>
            </w:r>
            <w:r>
              <w:rPr>
                <w:noProof/>
              </w:rPr>
              <w:t> </w:t>
            </w:r>
            <w:r>
              <w:rPr>
                <w:noProof/>
              </w:rPr>
              <w:t> </w:t>
            </w:r>
            <w:r>
              <w:rPr>
                <w:noProof/>
              </w:rPr>
              <w:t> </w:t>
            </w:r>
            <w:r>
              <w:rPr>
                <w:noProof/>
              </w:rPr>
              <w:t> </w:t>
            </w:r>
            <w:r>
              <w:fldChar w:fldCharType="end"/>
            </w:r>
            <w:bookmarkEnd w:id="8"/>
          </w:p>
        </w:tc>
      </w:tr>
    </w:tbl>
    <w:bookmarkStart w:id="9" w:name="FY"/>
    <w:p w14:paraId="1EB108A6" w14:textId="69BF7544" w:rsidR="00E269A7" w:rsidRDefault="00E269A7" w:rsidP="00E269A7">
      <w:pPr>
        <w:pStyle w:val="afffffff2"/>
        <w:framePr w:wrap="around" w:hAnchor="page" w:x="1505" w:y="14110"/>
      </w:pPr>
      <w:r w:rsidRPr="00DC7D7D">
        <w:rPr>
          <w:rFonts w:ascii="黑体"/>
        </w:rPr>
        <w:fldChar w:fldCharType="begin">
          <w:ffData>
            <w:name w:val="F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9"/>
      <w:r>
        <w:t xml:space="preserve"> </w:t>
      </w:r>
      <w:r w:rsidRPr="00DC7D7D">
        <w:rPr>
          <w:rFonts w:ascii="黑体"/>
        </w:rPr>
        <w:t>-</w:t>
      </w:r>
      <w:r>
        <w:t xml:space="preserve"> </w:t>
      </w:r>
      <w:r w:rsidRPr="00DC7D7D">
        <w:rPr>
          <w:rFonts w:ascii="黑体"/>
        </w:rPr>
        <w:fldChar w:fldCharType="begin">
          <w:ffData>
            <w:name w:val="F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r>
        <w:t xml:space="preserve"> </w:t>
      </w:r>
      <w:r w:rsidRPr="00DC7D7D">
        <w:rPr>
          <w:rFonts w:ascii="黑体"/>
        </w:rPr>
        <w:t>-</w:t>
      </w:r>
      <w:r>
        <w:t xml:space="preserve"> </w:t>
      </w:r>
      <w:bookmarkStart w:id="10" w:name="FD"/>
      <w:r w:rsidRPr="00DC7D7D">
        <w:rPr>
          <w:rFonts w:ascii="黑体"/>
        </w:rPr>
        <w:fldChar w:fldCharType="begin">
          <w:ffData>
            <w:name w:val="F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0"/>
      <w:r>
        <w:rPr>
          <w:rFonts w:hint="eastAsia"/>
        </w:rPr>
        <w:t>发布</w:t>
      </w:r>
      <w:r>
        <w:rPr>
          <w:noProof/>
        </w:rPr>
        <mc:AlternateContent>
          <mc:Choice Requires="wps">
            <w:drawing>
              <wp:anchor distT="0" distB="0" distL="114300" distR="114300" simplePos="0" relativeHeight="251659264" behindDoc="0" locked="1" layoutInCell="1" allowOverlap="1" wp14:anchorId="35F649AE" wp14:editId="0924F45E">
                <wp:simplePos x="0" y="0"/>
                <wp:positionH relativeFrom="column">
                  <wp:posOffset>-635</wp:posOffset>
                </wp:positionH>
                <wp:positionV relativeFrom="page">
                  <wp:posOffset>9251950</wp:posOffset>
                </wp:positionV>
                <wp:extent cx="6120130" cy="0"/>
                <wp:effectExtent l="13970" t="12700" r="9525" b="63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62E00" id="直接连接符 2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">
                <w10:wrap anchory="page"/>
                <w10:anchorlock/>
              </v:line>
            </w:pict>
          </mc:Fallback>
        </mc:AlternateContent>
      </w:r>
    </w:p>
    <w:bookmarkStart w:id="11" w:name="SY"/>
    <w:p w14:paraId="08A59D47" w14:textId="77777777" w:rsidR="00E269A7" w:rsidRDefault="00E269A7" w:rsidP="00E269A7">
      <w:pPr>
        <w:pStyle w:val="afffffff3"/>
        <w:framePr w:wrap="around" w:hAnchor="page" w:x="7072" w:y="14126"/>
      </w:pPr>
      <w:r w:rsidRPr="00DC7D7D">
        <w:rPr>
          <w:rFonts w:ascii="黑体"/>
        </w:rPr>
        <w:fldChar w:fldCharType="begin">
          <w:ffData>
            <w:name w:val="SY"/>
            <w:enabled/>
            <w:calcOnExit w:val="0"/>
            <w:textInput>
              <w:default w:val="XXXX"/>
              <w:maxLength w:val="4"/>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XX</w:t>
      </w:r>
      <w:r w:rsidRPr="00DC7D7D">
        <w:rPr>
          <w:rFonts w:ascii="黑体"/>
        </w:rPr>
        <w:fldChar w:fldCharType="end"/>
      </w:r>
      <w:bookmarkEnd w:id="11"/>
      <w:r>
        <w:t xml:space="preserve"> </w:t>
      </w:r>
      <w:r w:rsidRPr="00DC7D7D">
        <w:rPr>
          <w:rFonts w:ascii="黑体"/>
        </w:rPr>
        <w:t>-</w:t>
      </w:r>
      <w:r>
        <w:t xml:space="preserve"> </w:t>
      </w:r>
      <w:bookmarkStart w:id="12" w:name="SM"/>
      <w:r w:rsidRPr="00DC7D7D">
        <w:rPr>
          <w:rFonts w:ascii="黑体"/>
        </w:rPr>
        <w:fldChar w:fldCharType="begin">
          <w:ffData>
            <w:name w:val="SM"/>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2"/>
      <w:r>
        <w:t xml:space="preserve"> </w:t>
      </w:r>
      <w:r w:rsidRPr="00DC7D7D">
        <w:rPr>
          <w:rFonts w:ascii="黑体"/>
        </w:rPr>
        <w:t>-</w:t>
      </w:r>
      <w:r>
        <w:t xml:space="preserve"> </w:t>
      </w:r>
      <w:bookmarkStart w:id="13" w:name="SD"/>
      <w:r w:rsidRPr="00DC7D7D">
        <w:rPr>
          <w:rFonts w:ascii="黑体"/>
        </w:rPr>
        <w:fldChar w:fldCharType="begin">
          <w:ffData>
            <w:name w:val="SD"/>
            <w:enabled/>
            <w:calcOnExit w:val="0"/>
            <w:textInput>
              <w:default w:val="XX"/>
              <w:maxLength w:val="2"/>
            </w:textInput>
          </w:ffData>
        </w:fldChar>
      </w:r>
      <w:r w:rsidRPr="00DC7D7D">
        <w:rPr>
          <w:rFonts w:ascii="黑体"/>
        </w:rPr>
        <w:instrText xml:space="preserve"> FORMTEXT </w:instrText>
      </w:r>
      <w:r w:rsidRPr="00DC7D7D">
        <w:rPr>
          <w:rFonts w:ascii="黑体"/>
        </w:rPr>
      </w:r>
      <w:r w:rsidRPr="00DC7D7D">
        <w:rPr>
          <w:rFonts w:ascii="黑体"/>
        </w:rPr>
        <w:fldChar w:fldCharType="separate"/>
      </w:r>
      <w:r w:rsidRPr="00DC7D7D">
        <w:rPr>
          <w:rFonts w:ascii="黑体"/>
          <w:noProof/>
        </w:rPr>
        <w:t>XX</w:t>
      </w:r>
      <w:r w:rsidRPr="00DC7D7D">
        <w:rPr>
          <w:rFonts w:ascii="黑体"/>
        </w:rPr>
        <w:fldChar w:fldCharType="end"/>
      </w:r>
      <w:bookmarkEnd w:id="13"/>
      <w:r>
        <w:rPr>
          <w:rFonts w:hint="eastAsia"/>
        </w:rPr>
        <w:t>实施</w:t>
      </w:r>
    </w:p>
    <w:p w14:paraId="548F5F85" w14:textId="77777777" w:rsidR="00E269A7" w:rsidRDefault="00E269A7" w:rsidP="00E269A7">
      <w:pPr>
        <w:pStyle w:val="afffffa"/>
        <w:framePr w:wrap="around"/>
        <w:spacing w:before="156" w:after="156"/>
      </w:pPr>
      <w:r>
        <w:rPr>
          <w:rFonts w:hint="eastAsia"/>
          <w:noProof/>
        </w:rPr>
        <w:t>湖南</w:t>
      </w:r>
      <w:r w:rsidRPr="000D7146">
        <w:rPr>
          <w:rFonts w:hint="eastAsia"/>
          <w:noProof/>
        </w:rPr>
        <w:t>中联重科新材料科技有限公司</w:t>
      </w:r>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DC7D7D">
        <w:rPr>
          <w:rStyle w:val="afffc"/>
          <w:rFonts w:hint="eastAsia"/>
        </w:rPr>
        <w:t>发布</w:t>
      </w:r>
    </w:p>
    <w:p w14:paraId="1B504A09" w14:textId="3B064E17" w:rsidR="00E269A7" w:rsidRPr="00DC7D7D" w:rsidRDefault="00E269A7" w:rsidP="00E269A7">
      <w:pPr>
        <w:pStyle w:val="aff4"/>
        <w:ind w:firstLineChars="0" w:firstLine="0"/>
        <w:sectPr w:rsidR="00E269A7" w:rsidRPr="00DC7D7D" w:rsidSect="00C87558">
          <w:headerReference w:type="default" r:id="rId8"/>
          <w:footerReference w:type="first" r:id="rId9"/>
          <w:pgSz w:w="11906" w:h="16838" w:code="9"/>
          <w:pgMar w:top="567" w:right="850" w:bottom="1134" w:left="1418" w:header="0" w:footer="0" w:gutter="0"/>
          <w:pgNumType w:fmt="upperRoman" w:start="1"/>
          <w:cols w:space="425"/>
          <w:docGrid w:type="lines" w:linePitch="312"/>
        </w:sectPr>
      </w:pPr>
      <w:r>
        <mc:AlternateContent>
          <mc:Choice Requires="wps">
            <w:drawing>
              <wp:anchor distT="0" distB="0" distL="114300" distR="114300" simplePos="0" relativeHeight="251660288" behindDoc="0" locked="0" layoutInCell="1" allowOverlap="1" wp14:anchorId="4475713A" wp14:editId="6ABBA06C">
                <wp:simplePos x="0" y="0"/>
                <wp:positionH relativeFrom="column">
                  <wp:posOffset>-635</wp:posOffset>
                </wp:positionH>
                <wp:positionV relativeFrom="paragraph">
                  <wp:posOffset>2339975</wp:posOffset>
                </wp:positionV>
                <wp:extent cx="6120130" cy="0"/>
                <wp:effectExtent l="13970" t="13970" r="9525" b="508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3B3304" id="直接连接符 2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"/>
            </w:pict>
          </mc:Fallback>
        </mc:AlternateContent>
      </w:r>
    </w:p>
    <w:p w14:paraId="5F20AB76" w14:textId="59BD04B2" w:rsidR="00EF34EA" w:rsidRPr="003F1612" w:rsidRDefault="00EF34EA" w:rsidP="003F1612">
      <w:pPr>
        <w:pStyle w:val="affc"/>
      </w:pPr>
      <w:bookmarkStart w:id="14" w:name="_Toc104898935"/>
      <w:bookmarkStart w:id="15" w:name="_Toc104994448"/>
      <w:bookmarkStart w:id="16" w:name="_Toc105394668"/>
      <w:r w:rsidRPr="003F1612">
        <w:rPr>
          <w:rFonts w:hint="eastAsia"/>
        </w:rPr>
        <w:lastRenderedPageBreak/>
        <w:t>目</w:t>
      </w:r>
      <w:bookmarkStart w:id="17" w:name="BKML"/>
      <w:r w:rsidRPr="003F1612">
        <w:t> </w:t>
      </w:r>
      <w:r w:rsidRPr="003F1612">
        <w:t> </w:t>
      </w:r>
      <w:r w:rsidRPr="003F1612">
        <w:rPr>
          <w:rFonts w:hint="eastAsia"/>
        </w:rPr>
        <w:t>次</w:t>
      </w:r>
      <w:bookmarkEnd w:id="0"/>
      <w:bookmarkEnd w:id="1"/>
      <w:bookmarkEnd w:id="14"/>
      <w:bookmarkEnd w:id="15"/>
      <w:bookmarkEnd w:id="16"/>
      <w:bookmarkEnd w:id="17"/>
    </w:p>
    <w:sdt>
      <w:sdtPr>
        <w:rPr>
          <w:lang w:val="zh-CN"/>
        </w:rPr>
        <w:id w:val="-1585606493"/>
        <w:docPartObj>
          <w:docPartGallery w:val="Table of Contents"/>
          <w:docPartUnique/>
        </w:docPartObj>
      </w:sdtPr>
      <w:sdtEndPr>
        <w:rPr>
          <w:b/>
          <w:bCs/>
        </w:rPr>
      </w:sdtEndPr>
      <w:sdtContent>
        <w:p w14:paraId="528D8479" w14:textId="6FC13D25" w:rsidR="00362801" w:rsidRDefault="00EF34EA">
          <w:pPr>
            <w:pStyle w:val="TOC1"/>
            <w:tabs>
              <w:tab w:val="right" w:leader="dot" w:pos="8296"/>
            </w:tabs>
            <w:rPr>
              <w:noProof/>
              <w:szCs w:val="22"/>
            </w:rPr>
          </w:pPr>
          <w:r>
            <w:fldChar w:fldCharType="begin"/>
          </w:r>
          <w:r>
            <w:instrText xml:space="preserve"> TOC \o "1-3" \h \z \u </w:instrText>
          </w:r>
          <w:r>
            <w:fldChar w:fldCharType="separate"/>
          </w:r>
          <w:hyperlink w:anchor="_Toc105394669" w:history="1">
            <w:r w:rsidR="00362801" w:rsidRPr="008C41C1">
              <w:rPr>
                <w:rStyle w:val="aff9"/>
              </w:rPr>
              <w:t>前言</w:t>
            </w:r>
            <w:r w:rsidR="00362801">
              <w:rPr>
                <w:noProof/>
                <w:webHidden/>
              </w:rPr>
              <w:tab/>
            </w:r>
            <w:r w:rsidR="00362801">
              <w:rPr>
                <w:noProof/>
                <w:webHidden/>
              </w:rPr>
              <w:fldChar w:fldCharType="begin"/>
            </w:r>
            <w:r w:rsidR="00362801">
              <w:rPr>
                <w:noProof/>
                <w:webHidden/>
              </w:rPr>
              <w:instrText xml:space="preserve"> PAGEREF _Toc105394669 \h </w:instrText>
            </w:r>
            <w:r w:rsidR="00362801">
              <w:rPr>
                <w:noProof/>
                <w:webHidden/>
              </w:rPr>
            </w:r>
            <w:r w:rsidR="00362801">
              <w:rPr>
                <w:noProof/>
                <w:webHidden/>
              </w:rPr>
              <w:fldChar w:fldCharType="separate"/>
            </w:r>
            <w:r w:rsidR="00362801">
              <w:rPr>
                <w:noProof/>
                <w:webHidden/>
              </w:rPr>
              <w:t>III</w:t>
            </w:r>
            <w:r w:rsidR="00362801">
              <w:rPr>
                <w:noProof/>
                <w:webHidden/>
              </w:rPr>
              <w:fldChar w:fldCharType="end"/>
            </w:r>
          </w:hyperlink>
        </w:p>
        <w:p w14:paraId="1A2000CF" w14:textId="62A74FC7" w:rsidR="00362801" w:rsidRDefault="00362801">
          <w:pPr>
            <w:pStyle w:val="TOC1"/>
            <w:tabs>
              <w:tab w:val="right" w:leader="dot" w:pos="8296"/>
            </w:tabs>
            <w:rPr>
              <w:noProof/>
              <w:szCs w:val="22"/>
            </w:rPr>
          </w:pPr>
          <w:hyperlink w:anchor="_Toc105394670" w:history="1">
            <w:r w:rsidRPr="008C41C1">
              <w:rPr>
                <w:rStyle w:val="aff9"/>
              </w:rPr>
              <w:t>材料物料编码规则</w:t>
            </w:r>
            <w:r>
              <w:rPr>
                <w:noProof/>
                <w:webHidden/>
              </w:rPr>
              <w:tab/>
            </w:r>
            <w:r>
              <w:rPr>
                <w:noProof/>
                <w:webHidden/>
              </w:rPr>
              <w:fldChar w:fldCharType="begin"/>
            </w:r>
            <w:r>
              <w:rPr>
                <w:noProof/>
                <w:webHidden/>
              </w:rPr>
              <w:instrText xml:space="preserve"> PAGEREF _Toc105394670 \h </w:instrText>
            </w:r>
            <w:r>
              <w:rPr>
                <w:noProof/>
                <w:webHidden/>
              </w:rPr>
            </w:r>
            <w:r>
              <w:rPr>
                <w:noProof/>
                <w:webHidden/>
              </w:rPr>
              <w:fldChar w:fldCharType="separate"/>
            </w:r>
            <w:r>
              <w:rPr>
                <w:noProof/>
                <w:webHidden/>
              </w:rPr>
              <w:t>1</w:t>
            </w:r>
            <w:r>
              <w:rPr>
                <w:noProof/>
                <w:webHidden/>
              </w:rPr>
              <w:fldChar w:fldCharType="end"/>
            </w:r>
          </w:hyperlink>
        </w:p>
        <w:p w14:paraId="58CBB96C" w14:textId="7A3062A7" w:rsidR="00362801" w:rsidRDefault="00362801">
          <w:pPr>
            <w:pStyle w:val="TOC2"/>
            <w:tabs>
              <w:tab w:val="right" w:leader="dot" w:pos="8296"/>
            </w:tabs>
            <w:rPr>
              <w:noProof/>
              <w:szCs w:val="22"/>
            </w:rPr>
          </w:pPr>
          <w:hyperlink w:anchor="_Toc105394671" w:history="1">
            <w:r w:rsidRPr="008C41C1">
              <w:rPr>
                <w:rStyle w:val="aff9"/>
              </w:rPr>
              <w:t xml:space="preserve">1 </w:t>
            </w:r>
            <w:r w:rsidRPr="008C41C1">
              <w:rPr>
                <w:rStyle w:val="aff9"/>
              </w:rPr>
              <w:t>范围</w:t>
            </w:r>
            <w:r>
              <w:rPr>
                <w:noProof/>
                <w:webHidden/>
              </w:rPr>
              <w:tab/>
            </w:r>
            <w:r>
              <w:rPr>
                <w:noProof/>
                <w:webHidden/>
              </w:rPr>
              <w:fldChar w:fldCharType="begin"/>
            </w:r>
            <w:r>
              <w:rPr>
                <w:noProof/>
                <w:webHidden/>
              </w:rPr>
              <w:instrText xml:space="preserve"> PAGEREF _Toc105394671 \h </w:instrText>
            </w:r>
            <w:r>
              <w:rPr>
                <w:noProof/>
                <w:webHidden/>
              </w:rPr>
            </w:r>
            <w:r>
              <w:rPr>
                <w:noProof/>
                <w:webHidden/>
              </w:rPr>
              <w:fldChar w:fldCharType="separate"/>
            </w:r>
            <w:r>
              <w:rPr>
                <w:noProof/>
                <w:webHidden/>
              </w:rPr>
              <w:t>1</w:t>
            </w:r>
            <w:r>
              <w:rPr>
                <w:noProof/>
                <w:webHidden/>
              </w:rPr>
              <w:fldChar w:fldCharType="end"/>
            </w:r>
          </w:hyperlink>
        </w:p>
        <w:p w14:paraId="1A95553B" w14:textId="7CFCFE3B" w:rsidR="00362801" w:rsidRDefault="00362801">
          <w:pPr>
            <w:pStyle w:val="TOC2"/>
            <w:tabs>
              <w:tab w:val="right" w:leader="dot" w:pos="8296"/>
            </w:tabs>
            <w:rPr>
              <w:noProof/>
              <w:szCs w:val="22"/>
            </w:rPr>
          </w:pPr>
          <w:hyperlink w:anchor="_Toc105394672" w:history="1">
            <w:r w:rsidRPr="008C41C1">
              <w:rPr>
                <w:rStyle w:val="aff9"/>
              </w:rPr>
              <w:t xml:space="preserve">2 </w:t>
            </w:r>
            <w:r w:rsidRPr="008C41C1">
              <w:rPr>
                <w:rStyle w:val="aff9"/>
              </w:rPr>
              <w:t>规范性引用文件</w:t>
            </w:r>
            <w:r>
              <w:rPr>
                <w:noProof/>
                <w:webHidden/>
              </w:rPr>
              <w:tab/>
            </w:r>
            <w:r>
              <w:rPr>
                <w:noProof/>
                <w:webHidden/>
              </w:rPr>
              <w:fldChar w:fldCharType="begin"/>
            </w:r>
            <w:r>
              <w:rPr>
                <w:noProof/>
                <w:webHidden/>
              </w:rPr>
              <w:instrText xml:space="preserve"> PAGEREF _Toc105394672 \h </w:instrText>
            </w:r>
            <w:r>
              <w:rPr>
                <w:noProof/>
                <w:webHidden/>
              </w:rPr>
            </w:r>
            <w:r>
              <w:rPr>
                <w:noProof/>
                <w:webHidden/>
              </w:rPr>
              <w:fldChar w:fldCharType="separate"/>
            </w:r>
            <w:r>
              <w:rPr>
                <w:noProof/>
                <w:webHidden/>
              </w:rPr>
              <w:t>1</w:t>
            </w:r>
            <w:r>
              <w:rPr>
                <w:noProof/>
                <w:webHidden/>
              </w:rPr>
              <w:fldChar w:fldCharType="end"/>
            </w:r>
          </w:hyperlink>
        </w:p>
        <w:p w14:paraId="6DF3689C" w14:textId="600B9ECF" w:rsidR="00362801" w:rsidRDefault="00362801">
          <w:pPr>
            <w:pStyle w:val="TOC2"/>
            <w:tabs>
              <w:tab w:val="right" w:leader="dot" w:pos="8296"/>
            </w:tabs>
            <w:rPr>
              <w:noProof/>
              <w:szCs w:val="22"/>
            </w:rPr>
          </w:pPr>
          <w:hyperlink w:anchor="_Toc105394673" w:history="1">
            <w:r w:rsidRPr="008C41C1">
              <w:rPr>
                <w:rStyle w:val="aff9"/>
              </w:rPr>
              <w:t xml:space="preserve">3 </w:t>
            </w:r>
            <w:r w:rsidRPr="008C41C1">
              <w:rPr>
                <w:rStyle w:val="aff9"/>
              </w:rPr>
              <w:t>术语和定义</w:t>
            </w:r>
            <w:r>
              <w:rPr>
                <w:noProof/>
                <w:webHidden/>
              </w:rPr>
              <w:tab/>
            </w:r>
            <w:r>
              <w:rPr>
                <w:noProof/>
                <w:webHidden/>
              </w:rPr>
              <w:fldChar w:fldCharType="begin"/>
            </w:r>
            <w:r>
              <w:rPr>
                <w:noProof/>
                <w:webHidden/>
              </w:rPr>
              <w:instrText xml:space="preserve"> PAGEREF _Toc105394673 \h </w:instrText>
            </w:r>
            <w:r>
              <w:rPr>
                <w:noProof/>
                <w:webHidden/>
              </w:rPr>
            </w:r>
            <w:r>
              <w:rPr>
                <w:noProof/>
                <w:webHidden/>
              </w:rPr>
              <w:fldChar w:fldCharType="separate"/>
            </w:r>
            <w:r>
              <w:rPr>
                <w:noProof/>
                <w:webHidden/>
              </w:rPr>
              <w:t>1</w:t>
            </w:r>
            <w:r>
              <w:rPr>
                <w:noProof/>
                <w:webHidden/>
              </w:rPr>
              <w:fldChar w:fldCharType="end"/>
            </w:r>
          </w:hyperlink>
        </w:p>
        <w:p w14:paraId="4BE14EB1" w14:textId="53AC56F4" w:rsidR="00362801" w:rsidRDefault="00362801">
          <w:pPr>
            <w:pStyle w:val="TOC2"/>
            <w:tabs>
              <w:tab w:val="right" w:leader="dot" w:pos="8296"/>
            </w:tabs>
            <w:rPr>
              <w:noProof/>
              <w:szCs w:val="22"/>
            </w:rPr>
          </w:pPr>
          <w:hyperlink w:anchor="_Toc105394688" w:history="1">
            <w:r w:rsidRPr="008C41C1">
              <w:rPr>
                <w:rStyle w:val="aff9"/>
              </w:rPr>
              <w:t xml:space="preserve">4 </w:t>
            </w:r>
            <w:r w:rsidRPr="008C41C1">
              <w:rPr>
                <w:rStyle w:val="aff9"/>
              </w:rPr>
              <w:t>编码原则</w:t>
            </w:r>
            <w:r>
              <w:rPr>
                <w:noProof/>
                <w:webHidden/>
              </w:rPr>
              <w:tab/>
            </w:r>
            <w:r>
              <w:rPr>
                <w:noProof/>
                <w:webHidden/>
              </w:rPr>
              <w:fldChar w:fldCharType="begin"/>
            </w:r>
            <w:r>
              <w:rPr>
                <w:noProof/>
                <w:webHidden/>
              </w:rPr>
              <w:instrText xml:space="preserve"> PAGEREF _Toc105394688 \h </w:instrText>
            </w:r>
            <w:r>
              <w:rPr>
                <w:noProof/>
                <w:webHidden/>
              </w:rPr>
            </w:r>
            <w:r>
              <w:rPr>
                <w:noProof/>
                <w:webHidden/>
              </w:rPr>
              <w:fldChar w:fldCharType="separate"/>
            </w:r>
            <w:r>
              <w:rPr>
                <w:noProof/>
                <w:webHidden/>
              </w:rPr>
              <w:t>2</w:t>
            </w:r>
            <w:r>
              <w:rPr>
                <w:noProof/>
                <w:webHidden/>
              </w:rPr>
              <w:fldChar w:fldCharType="end"/>
            </w:r>
          </w:hyperlink>
        </w:p>
        <w:p w14:paraId="1599153D" w14:textId="50963CC8" w:rsidR="00362801" w:rsidRDefault="00362801">
          <w:pPr>
            <w:pStyle w:val="TOC2"/>
            <w:tabs>
              <w:tab w:val="right" w:leader="dot" w:pos="8296"/>
            </w:tabs>
            <w:rPr>
              <w:noProof/>
              <w:szCs w:val="22"/>
            </w:rPr>
          </w:pPr>
          <w:hyperlink w:anchor="_Toc105394692" w:history="1">
            <w:r w:rsidRPr="008C41C1">
              <w:rPr>
                <w:rStyle w:val="aff9"/>
              </w:rPr>
              <w:t xml:space="preserve">5 </w:t>
            </w:r>
            <w:r w:rsidRPr="008C41C1">
              <w:rPr>
                <w:rStyle w:val="aff9"/>
              </w:rPr>
              <w:t>编码规则</w:t>
            </w:r>
            <w:r>
              <w:rPr>
                <w:noProof/>
                <w:webHidden/>
              </w:rPr>
              <w:tab/>
            </w:r>
            <w:r>
              <w:rPr>
                <w:noProof/>
                <w:webHidden/>
              </w:rPr>
              <w:fldChar w:fldCharType="begin"/>
            </w:r>
            <w:r>
              <w:rPr>
                <w:noProof/>
                <w:webHidden/>
              </w:rPr>
              <w:instrText xml:space="preserve"> PAGEREF _Toc105394692 \h </w:instrText>
            </w:r>
            <w:r>
              <w:rPr>
                <w:noProof/>
                <w:webHidden/>
              </w:rPr>
            </w:r>
            <w:r>
              <w:rPr>
                <w:noProof/>
                <w:webHidden/>
              </w:rPr>
              <w:fldChar w:fldCharType="separate"/>
            </w:r>
            <w:r>
              <w:rPr>
                <w:noProof/>
                <w:webHidden/>
              </w:rPr>
              <w:t>4</w:t>
            </w:r>
            <w:r>
              <w:rPr>
                <w:noProof/>
                <w:webHidden/>
              </w:rPr>
              <w:fldChar w:fldCharType="end"/>
            </w:r>
          </w:hyperlink>
        </w:p>
        <w:p w14:paraId="2CD075DD" w14:textId="178B05BA" w:rsidR="00362801" w:rsidRDefault="00362801">
          <w:pPr>
            <w:pStyle w:val="TOC3"/>
            <w:tabs>
              <w:tab w:val="right" w:leader="dot" w:pos="8296"/>
            </w:tabs>
            <w:rPr>
              <w:noProof/>
              <w:szCs w:val="22"/>
            </w:rPr>
          </w:pPr>
          <w:hyperlink w:anchor="_Toc105394693" w:history="1">
            <w:r w:rsidRPr="008C41C1">
              <w:rPr>
                <w:rStyle w:val="aff9"/>
                <w:rFonts w:hAnsi="黑体"/>
              </w:rPr>
              <w:t>5.1</w:t>
            </w:r>
            <w:r w:rsidRPr="008C41C1">
              <w:rPr>
                <w:rStyle w:val="aff9"/>
              </w:rPr>
              <w:t xml:space="preserve"> </w:t>
            </w:r>
            <w:r w:rsidRPr="008C41C1">
              <w:rPr>
                <w:rStyle w:val="aff9"/>
              </w:rPr>
              <w:t>材料大类码</w:t>
            </w:r>
            <w:r>
              <w:rPr>
                <w:noProof/>
                <w:webHidden/>
              </w:rPr>
              <w:tab/>
            </w:r>
            <w:r>
              <w:rPr>
                <w:noProof/>
                <w:webHidden/>
              </w:rPr>
              <w:fldChar w:fldCharType="begin"/>
            </w:r>
            <w:r>
              <w:rPr>
                <w:noProof/>
                <w:webHidden/>
              </w:rPr>
              <w:instrText xml:space="preserve"> PAGEREF _Toc105394693 \h </w:instrText>
            </w:r>
            <w:r>
              <w:rPr>
                <w:noProof/>
                <w:webHidden/>
              </w:rPr>
            </w:r>
            <w:r>
              <w:rPr>
                <w:noProof/>
                <w:webHidden/>
              </w:rPr>
              <w:fldChar w:fldCharType="separate"/>
            </w:r>
            <w:r>
              <w:rPr>
                <w:noProof/>
                <w:webHidden/>
              </w:rPr>
              <w:t>4</w:t>
            </w:r>
            <w:r>
              <w:rPr>
                <w:noProof/>
                <w:webHidden/>
              </w:rPr>
              <w:fldChar w:fldCharType="end"/>
            </w:r>
          </w:hyperlink>
        </w:p>
        <w:p w14:paraId="54467BAC" w14:textId="3D164E21" w:rsidR="00362801" w:rsidRDefault="00362801">
          <w:pPr>
            <w:pStyle w:val="TOC3"/>
            <w:tabs>
              <w:tab w:val="right" w:leader="dot" w:pos="8296"/>
            </w:tabs>
            <w:rPr>
              <w:noProof/>
              <w:szCs w:val="22"/>
            </w:rPr>
          </w:pPr>
          <w:hyperlink w:anchor="_Toc105394694" w:history="1">
            <w:r w:rsidRPr="008C41C1">
              <w:rPr>
                <w:rStyle w:val="aff9"/>
                <w:rFonts w:hAnsi="黑体"/>
              </w:rPr>
              <w:t>5.2</w:t>
            </w:r>
            <w:r w:rsidRPr="008C41C1">
              <w:rPr>
                <w:rStyle w:val="aff9"/>
              </w:rPr>
              <w:t xml:space="preserve"> SKU</w:t>
            </w:r>
            <w:r w:rsidRPr="008C41C1">
              <w:rPr>
                <w:rStyle w:val="aff9"/>
              </w:rPr>
              <w:t>编码</w:t>
            </w:r>
            <w:r>
              <w:rPr>
                <w:noProof/>
                <w:webHidden/>
              </w:rPr>
              <w:tab/>
            </w:r>
            <w:r>
              <w:rPr>
                <w:noProof/>
                <w:webHidden/>
              </w:rPr>
              <w:fldChar w:fldCharType="begin"/>
            </w:r>
            <w:r>
              <w:rPr>
                <w:noProof/>
                <w:webHidden/>
              </w:rPr>
              <w:instrText xml:space="preserve"> PAGEREF _Toc105394694 \h </w:instrText>
            </w:r>
            <w:r>
              <w:rPr>
                <w:noProof/>
                <w:webHidden/>
              </w:rPr>
            </w:r>
            <w:r>
              <w:rPr>
                <w:noProof/>
                <w:webHidden/>
              </w:rPr>
              <w:fldChar w:fldCharType="separate"/>
            </w:r>
            <w:r>
              <w:rPr>
                <w:noProof/>
                <w:webHidden/>
              </w:rPr>
              <w:t>4</w:t>
            </w:r>
            <w:r>
              <w:rPr>
                <w:noProof/>
                <w:webHidden/>
              </w:rPr>
              <w:fldChar w:fldCharType="end"/>
            </w:r>
          </w:hyperlink>
        </w:p>
        <w:p w14:paraId="2F034DE7" w14:textId="710E9872" w:rsidR="00362801" w:rsidRDefault="00362801">
          <w:pPr>
            <w:pStyle w:val="TOC3"/>
            <w:tabs>
              <w:tab w:val="right" w:leader="dot" w:pos="8296"/>
            </w:tabs>
            <w:rPr>
              <w:noProof/>
              <w:szCs w:val="22"/>
            </w:rPr>
          </w:pPr>
          <w:hyperlink w:anchor="_Toc105394695" w:history="1">
            <w:r w:rsidRPr="008C41C1">
              <w:rPr>
                <w:rStyle w:val="aff9"/>
                <w:rFonts w:hAnsi="黑体"/>
              </w:rPr>
              <w:t>5.3</w:t>
            </w:r>
            <w:r w:rsidRPr="008C41C1">
              <w:rPr>
                <w:rStyle w:val="aff9"/>
              </w:rPr>
              <w:t xml:space="preserve"> </w:t>
            </w:r>
            <w:r w:rsidRPr="008C41C1">
              <w:rPr>
                <w:rStyle w:val="aff9"/>
              </w:rPr>
              <w:t>成品编码</w:t>
            </w:r>
            <w:r>
              <w:rPr>
                <w:noProof/>
                <w:webHidden/>
              </w:rPr>
              <w:tab/>
            </w:r>
            <w:r>
              <w:rPr>
                <w:noProof/>
                <w:webHidden/>
              </w:rPr>
              <w:fldChar w:fldCharType="begin"/>
            </w:r>
            <w:r>
              <w:rPr>
                <w:noProof/>
                <w:webHidden/>
              </w:rPr>
              <w:instrText xml:space="preserve"> PAGEREF _Toc105394695 \h </w:instrText>
            </w:r>
            <w:r>
              <w:rPr>
                <w:noProof/>
                <w:webHidden/>
              </w:rPr>
            </w:r>
            <w:r>
              <w:rPr>
                <w:noProof/>
                <w:webHidden/>
              </w:rPr>
              <w:fldChar w:fldCharType="separate"/>
            </w:r>
            <w:r>
              <w:rPr>
                <w:noProof/>
                <w:webHidden/>
              </w:rPr>
              <w:t>5</w:t>
            </w:r>
            <w:r>
              <w:rPr>
                <w:noProof/>
                <w:webHidden/>
              </w:rPr>
              <w:fldChar w:fldCharType="end"/>
            </w:r>
          </w:hyperlink>
        </w:p>
        <w:p w14:paraId="2CD05748" w14:textId="62A586EA" w:rsidR="00362801" w:rsidRDefault="00362801">
          <w:pPr>
            <w:pStyle w:val="TOC3"/>
            <w:tabs>
              <w:tab w:val="right" w:leader="dot" w:pos="8296"/>
            </w:tabs>
            <w:rPr>
              <w:noProof/>
              <w:szCs w:val="22"/>
            </w:rPr>
          </w:pPr>
          <w:hyperlink w:anchor="_Toc105394696" w:history="1">
            <w:r w:rsidRPr="008C41C1">
              <w:rPr>
                <w:rStyle w:val="aff9"/>
                <w:rFonts w:hAnsi="黑体"/>
              </w:rPr>
              <w:t>5.4</w:t>
            </w:r>
            <w:r w:rsidRPr="008C41C1">
              <w:rPr>
                <w:rStyle w:val="aff9"/>
              </w:rPr>
              <w:t xml:space="preserve"> </w:t>
            </w:r>
            <w:r w:rsidRPr="008C41C1">
              <w:rPr>
                <w:rStyle w:val="aff9"/>
              </w:rPr>
              <w:t>半成品编码</w:t>
            </w:r>
            <w:r>
              <w:rPr>
                <w:noProof/>
                <w:webHidden/>
              </w:rPr>
              <w:tab/>
            </w:r>
            <w:r>
              <w:rPr>
                <w:noProof/>
                <w:webHidden/>
              </w:rPr>
              <w:fldChar w:fldCharType="begin"/>
            </w:r>
            <w:r>
              <w:rPr>
                <w:noProof/>
                <w:webHidden/>
              </w:rPr>
              <w:instrText xml:space="preserve"> PAGEREF _Toc105394696 \h </w:instrText>
            </w:r>
            <w:r>
              <w:rPr>
                <w:noProof/>
                <w:webHidden/>
              </w:rPr>
            </w:r>
            <w:r>
              <w:rPr>
                <w:noProof/>
                <w:webHidden/>
              </w:rPr>
              <w:fldChar w:fldCharType="separate"/>
            </w:r>
            <w:r>
              <w:rPr>
                <w:noProof/>
                <w:webHidden/>
              </w:rPr>
              <w:t>7</w:t>
            </w:r>
            <w:r>
              <w:rPr>
                <w:noProof/>
                <w:webHidden/>
              </w:rPr>
              <w:fldChar w:fldCharType="end"/>
            </w:r>
          </w:hyperlink>
        </w:p>
        <w:p w14:paraId="4FB1401E" w14:textId="02A2C2FD" w:rsidR="00362801" w:rsidRDefault="00362801">
          <w:pPr>
            <w:pStyle w:val="TOC3"/>
            <w:tabs>
              <w:tab w:val="right" w:leader="dot" w:pos="8296"/>
            </w:tabs>
            <w:rPr>
              <w:noProof/>
              <w:szCs w:val="22"/>
            </w:rPr>
          </w:pPr>
          <w:hyperlink w:anchor="_Toc105394697" w:history="1">
            <w:r w:rsidRPr="008C41C1">
              <w:rPr>
                <w:rStyle w:val="aff9"/>
                <w:rFonts w:hAnsi="黑体"/>
              </w:rPr>
              <w:t>5.5</w:t>
            </w:r>
            <w:r w:rsidRPr="008C41C1">
              <w:rPr>
                <w:rStyle w:val="aff9"/>
              </w:rPr>
              <w:t xml:space="preserve"> </w:t>
            </w:r>
            <w:r w:rsidRPr="008C41C1">
              <w:rPr>
                <w:rStyle w:val="aff9"/>
              </w:rPr>
              <w:t>原材料编码</w:t>
            </w:r>
            <w:r>
              <w:rPr>
                <w:noProof/>
                <w:webHidden/>
              </w:rPr>
              <w:tab/>
            </w:r>
            <w:r>
              <w:rPr>
                <w:noProof/>
                <w:webHidden/>
              </w:rPr>
              <w:fldChar w:fldCharType="begin"/>
            </w:r>
            <w:r>
              <w:rPr>
                <w:noProof/>
                <w:webHidden/>
              </w:rPr>
              <w:instrText xml:space="preserve"> PAGEREF _Toc105394697 \h </w:instrText>
            </w:r>
            <w:r>
              <w:rPr>
                <w:noProof/>
                <w:webHidden/>
              </w:rPr>
            </w:r>
            <w:r>
              <w:rPr>
                <w:noProof/>
                <w:webHidden/>
              </w:rPr>
              <w:fldChar w:fldCharType="separate"/>
            </w:r>
            <w:r>
              <w:rPr>
                <w:noProof/>
                <w:webHidden/>
              </w:rPr>
              <w:t>8</w:t>
            </w:r>
            <w:r>
              <w:rPr>
                <w:noProof/>
                <w:webHidden/>
              </w:rPr>
              <w:fldChar w:fldCharType="end"/>
            </w:r>
          </w:hyperlink>
        </w:p>
        <w:p w14:paraId="5DF5AC5E" w14:textId="3D8B23C4" w:rsidR="00362801" w:rsidRDefault="00362801">
          <w:pPr>
            <w:pStyle w:val="TOC3"/>
            <w:tabs>
              <w:tab w:val="right" w:leader="dot" w:pos="8296"/>
            </w:tabs>
            <w:rPr>
              <w:noProof/>
              <w:szCs w:val="22"/>
            </w:rPr>
          </w:pPr>
          <w:hyperlink w:anchor="_Toc105394698" w:history="1">
            <w:r w:rsidRPr="008C41C1">
              <w:rPr>
                <w:rStyle w:val="aff9"/>
                <w:rFonts w:hAnsi="黑体"/>
              </w:rPr>
              <w:t>5.6</w:t>
            </w:r>
            <w:r w:rsidRPr="008C41C1">
              <w:rPr>
                <w:rStyle w:val="aff9"/>
              </w:rPr>
              <w:t xml:space="preserve"> </w:t>
            </w:r>
            <w:r w:rsidRPr="008C41C1">
              <w:rPr>
                <w:rStyle w:val="aff9"/>
              </w:rPr>
              <w:t>包装材料编码</w:t>
            </w:r>
            <w:r>
              <w:rPr>
                <w:noProof/>
                <w:webHidden/>
              </w:rPr>
              <w:tab/>
            </w:r>
            <w:r>
              <w:rPr>
                <w:noProof/>
                <w:webHidden/>
              </w:rPr>
              <w:fldChar w:fldCharType="begin"/>
            </w:r>
            <w:r>
              <w:rPr>
                <w:noProof/>
                <w:webHidden/>
              </w:rPr>
              <w:instrText xml:space="preserve"> PAGEREF _Toc105394698 \h </w:instrText>
            </w:r>
            <w:r>
              <w:rPr>
                <w:noProof/>
                <w:webHidden/>
              </w:rPr>
            </w:r>
            <w:r>
              <w:rPr>
                <w:noProof/>
                <w:webHidden/>
              </w:rPr>
              <w:fldChar w:fldCharType="separate"/>
            </w:r>
            <w:r>
              <w:rPr>
                <w:noProof/>
                <w:webHidden/>
              </w:rPr>
              <w:t>9</w:t>
            </w:r>
            <w:r>
              <w:rPr>
                <w:noProof/>
                <w:webHidden/>
              </w:rPr>
              <w:fldChar w:fldCharType="end"/>
            </w:r>
          </w:hyperlink>
        </w:p>
        <w:p w14:paraId="34E27A73" w14:textId="1DF676A0" w:rsidR="00362801" w:rsidRDefault="00362801">
          <w:pPr>
            <w:pStyle w:val="TOC1"/>
            <w:tabs>
              <w:tab w:val="right" w:leader="dot" w:pos="8296"/>
            </w:tabs>
            <w:rPr>
              <w:noProof/>
              <w:szCs w:val="22"/>
            </w:rPr>
          </w:pPr>
          <w:hyperlink w:anchor="_Toc105394699" w:history="1">
            <w:r w:rsidRPr="008C41C1">
              <w:rPr>
                <w:rStyle w:val="aff9"/>
              </w:rPr>
              <w:t>附</w:t>
            </w:r>
            <w:r w:rsidRPr="008C41C1">
              <w:rPr>
                <w:rStyle w:val="aff9"/>
              </w:rPr>
              <w:t xml:space="preserve"> </w:t>
            </w:r>
            <w:r w:rsidRPr="008C41C1">
              <w:rPr>
                <w:rStyle w:val="aff9"/>
              </w:rPr>
              <w:t>录</w:t>
            </w:r>
            <w:r w:rsidRPr="008C41C1">
              <w:rPr>
                <w:rStyle w:val="aff9"/>
              </w:rPr>
              <w:t xml:space="preserve">A </w:t>
            </w:r>
            <w:r w:rsidRPr="008C41C1">
              <w:rPr>
                <w:rStyle w:val="aff9"/>
              </w:rPr>
              <w:t>（规范性附录）</w:t>
            </w:r>
            <w:r>
              <w:rPr>
                <w:noProof/>
                <w:webHidden/>
              </w:rPr>
              <w:tab/>
            </w:r>
            <w:r>
              <w:rPr>
                <w:noProof/>
                <w:webHidden/>
              </w:rPr>
              <w:fldChar w:fldCharType="begin"/>
            </w:r>
            <w:r>
              <w:rPr>
                <w:noProof/>
                <w:webHidden/>
              </w:rPr>
              <w:instrText xml:space="preserve"> PAGEREF _Toc105394699 \h </w:instrText>
            </w:r>
            <w:r>
              <w:rPr>
                <w:noProof/>
                <w:webHidden/>
              </w:rPr>
            </w:r>
            <w:r>
              <w:rPr>
                <w:noProof/>
                <w:webHidden/>
              </w:rPr>
              <w:fldChar w:fldCharType="separate"/>
            </w:r>
            <w:r>
              <w:rPr>
                <w:noProof/>
                <w:webHidden/>
              </w:rPr>
              <w:t>10</w:t>
            </w:r>
            <w:r>
              <w:rPr>
                <w:noProof/>
                <w:webHidden/>
              </w:rPr>
              <w:fldChar w:fldCharType="end"/>
            </w:r>
          </w:hyperlink>
        </w:p>
        <w:p w14:paraId="6F80619F" w14:textId="4A8493CC" w:rsidR="00362801" w:rsidRDefault="00362801">
          <w:pPr>
            <w:pStyle w:val="TOC1"/>
            <w:tabs>
              <w:tab w:val="right" w:leader="dot" w:pos="8296"/>
            </w:tabs>
            <w:rPr>
              <w:noProof/>
              <w:szCs w:val="22"/>
            </w:rPr>
          </w:pPr>
          <w:hyperlink w:anchor="_Toc105394700" w:history="1">
            <w:r w:rsidRPr="008C41C1">
              <w:rPr>
                <w:rStyle w:val="aff9"/>
              </w:rPr>
              <w:t>附</w:t>
            </w:r>
            <w:r w:rsidRPr="008C41C1">
              <w:rPr>
                <w:rStyle w:val="aff9"/>
              </w:rPr>
              <w:t xml:space="preserve"> </w:t>
            </w:r>
            <w:r w:rsidRPr="008C41C1">
              <w:rPr>
                <w:rStyle w:val="aff9"/>
              </w:rPr>
              <w:t>录</w:t>
            </w:r>
            <w:r w:rsidRPr="008C41C1">
              <w:rPr>
                <w:rStyle w:val="aff9"/>
              </w:rPr>
              <w:t xml:space="preserve">B </w:t>
            </w:r>
            <w:r w:rsidRPr="008C41C1">
              <w:rPr>
                <w:rStyle w:val="aff9"/>
              </w:rPr>
              <w:t>（规范性附录）</w:t>
            </w:r>
            <w:r>
              <w:rPr>
                <w:noProof/>
                <w:webHidden/>
              </w:rPr>
              <w:tab/>
            </w:r>
            <w:r>
              <w:rPr>
                <w:noProof/>
                <w:webHidden/>
              </w:rPr>
              <w:fldChar w:fldCharType="begin"/>
            </w:r>
            <w:r>
              <w:rPr>
                <w:noProof/>
                <w:webHidden/>
              </w:rPr>
              <w:instrText xml:space="preserve"> PAGEREF _Toc105394700 \h </w:instrText>
            </w:r>
            <w:r>
              <w:rPr>
                <w:noProof/>
                <w:webHidden/>
              </w:rPr>
            </w:r>
            <w:r>
              <w:rPr>
                <w:noProof/>
                <w:webHidden/>
              </w:rPr>
              <w:fldChar w:fldCharType="separate"/>
            </w:r>
            <w:r>
              <w:rPr>
                <w:noProof/>
                <w:webHidden/>
              </w:rPr>
              <w:t>11</w:t>
            </w:r>
            <w:r>
              <w:rPr>
                <w:noProof/>
                <w:webHidden/>
              </w:rPr>
              <w:fldChar w:fldCharType="end"/>
            </w:r>
          </w:hyperlink>
        </w:p>
        <w:p w14:paraId="2B2DF46B" w14:textId="20620749" w:rsidR="00362801" w:rsidRDefault="00362801">
          <w:pPr>
            <w:pStyle w:val="TOC1"/>
            <w:tabs>
              <w:tab w:val="right" w:leader="dot" w:pos="8296"/>
            </w:tabs>
            <w:rPr>
              <w:noProof/>
              <w:szCs w:val="22"/>
            </w:rPr>
          </w:pPr>
          <w:hyperlink w:anchor="_Toc105394701" w:history="1">
            <w:r w:rsidRPr="008C41C1">
              <w:rPr>
                <w:rStyle w:val="aff9"/>
              </w:rPr>
              <w:t>附</w:t>
            </w:r>
            <w:r w:rsidRPr="008C41C1">
              <w:rPr>
                <w:rStyle w:val="aff9"/>
              </w:rPr>
              <w:t xml:space="preserve"> </w:t>
            </w:r>
            <w:r w:rsidRPr="008C41C1">
              <w:rPr>
                <w:rStyle w:val="aff9"/>
              </w:rPr>
              <w:t>录</w:t>
            </w:r>
            <w:r w:rsidRPr="008C41C1">
              <w:rPr>
                <w:rStyle w:val="aff9"/>
              </w:rPr>
              <w:t xml:space="preserve">C </w:t>
            </w:r>
            <w:r w:rsidRPr="008C41C1">
              <w:rPr>
                <w:rStyle w:val="aff9"/>
              </w:rPr>
              <w:t>（规范性附录）</w:t>
            </w:r>
            <w:r>
              <w:rPr>
                <w:noProof/>
                <w:webHidden/>
              </w:rPr>
              <w:tab/>
            </w:r>
            <w:r>
              <w:rPr>
                <w:noProof/>
                <w:webHidden/>
              </w:rPr>
              <w:fldChar w:fldCharType="begin"/>
            </w:r>
            <w:r>
              <w:rPr>
                <w:noProof/>
                <w:webHidden/>
              </w:rPr>
              <w:instrText xml:space="preserve"> PAGEREF _Toc105394701 \h </w:instrText>
            </w:r>
            <w:r>
              <w:rPr>
                <w:noProof/>
                <w:webHidden/>
              </w:rPr>
            </w:r>
            <w:r>
              <w:rPr>
                <w:noProof/>
                <w:webHidden/>
              </w:rPr>
              <w:fldChar w:fldCharType="separate"/>
            </w:r>
            <w:r>
              <w:rPr>
                <w:noProof/>
                <w:webHidden/>
              </w:rPr>
              <w:t>23</w:t>
            </w:r>
            <w:r>
              <w:rPr>
                <w:noProof/>
                <w:webHidden/>
              </w:rPr>
              <w:fldChar w:fldCharType="end"/>
            </w:r>
          </w:hyperlink>
        </w:p>
        <w:p w14:paraId="1D0676D4" w14:textId="10FD32F5" w:rsidR="00362801" w:rsidRDefault="00362801">
          <w:pPr>
            <w:pStyle w:val="TOC1"/>
            <w:tabs>
              <w:tab w:val="right" w:leader="dot" w:pos="8296"/>
            </w:tabs>
            <w:rPr>
              <w:noProof/>
              <w:szCs w:val="22"/>
            </w:rPr>
          </w:pPr>
          <w:hyperlink w:anchor="_Toc105394702" w:history="1">
            <w:r w:rsidRPr="008C41C1">
              <w:rPr>
                <w:rStyle w:val="aff9"/>
              </w:rPr>
              <w:t>附</w:t>
            </w:r>
            <w:r w:rsidRPr="008C41C1">
              <w:rPr>
                <w:rStyle w:val="aff9"/>
              </w:rPr>
              <w:t xml:space="preserve"> </w:t>
            </w:r>
            <w:r w:rsidRPr="008C41C1">
              <w:rPr>
                <w:rStyle w:val="aff9"/>
              </w:rPr>
              <w:t>录</w:t>
            </w:r>
            <w:r w:rsidRPr="008C41C1">
              <w:rPr>
                <w:rStyle w:val="aff9"/>
              </w:rPr>
              <w:t xml:space="preserve">D </w:t>
            </w:r>
            <w:r w:rsidRPr="008C41C1">
              <w:rPr>
                <w:rStyle w:val="aff9"/>
              </w:rPr>
              <w:t>（规范性附录）</w:t>
            </w:r>
            <w:r>
              <w:rPr>
                <w:noProof/>
                <w:webHidden/>
              </w:rPr>
              <w:tab/>
            </w:r>
            <w:r>
              <w:rPr>
                <w:noProof/>
                <w:webHidden/>
              </w:rPr>
              <w:fldChar w:fldCharType="begin"/>
            </w:r>
            <w:r>
              <w:rPr>
                <w:noProof/>
                <w:webHidden/>
              </w:rPr>
              <w:instrText xml:space="preserve"> PAGEREF _Toc105394702 \h </w:instrText>
            </w:r>
            <w:r>
              <w:rPr>
                <w:noProof/>
                <w:webHidden/>
              </w:rPr>
            </w:r>
            <w:r>
              <w:rPr>
                <w:noProof/>
                <w:webHidden/>
              </w:rPr>
              <w:fldChar w:fldCharType="separate"/>
            </w:r>
            <w:r>
              <w:rPr>
                <w:noProof/>
                <w:webHidden/>
              </w:rPr>
              <w:t>24</w:t>
            </w:r>
            <w:r>
              <w:rPr>
                <w:noProof/>
                <w:webHidden/>
              </w:rPr>
              <w:fldChar w:fldCharType="end"/>
            </w:r>
          </w:hyperlink>
        </w:p>
        <w:p w14:paraId="1C096135" w14:textId="5FB081FF" w:rsidR="00362801" w:rsidRDefault="00362801">
          <w:pPr>
            <w:pStyle w:val="TOC1"/>
            <w:tabs>
              <w:tab w:val="right" w:leader="dot" w:pos="8296"/>
            </w:tabs>
            <w:rPr>
              <w:noProof/>
              <w:szCs w:val="22"/>
            </w:rPr>
          </w:pPr>
          <w:hyperlink w:anchor="_Toc105394703" w:history="1">
            <w:r w:rsidRPr="008C41C1">
              <w:rPr>
                <w:rStyle w:val="aff9"/>
              </w:rPr>
              <w:t>附</w:t>
            </w:r>
            <w:r w:rsidRPr="008C41C1">
              <w:rPr>
                <w:rStyle w:val="aff9"/>
              </w:rPr>
              <w:t xml:space="preserve"> </w:t>
            </w:r>
            <w:r w:rsidRPr="008C41C1">
              <w:rPr>
                <w:rStyle w:val="aff9"/>
              </w:rPr>
              <w:t>录</w:t>
            </w:r>
            <w:r w:rsidRPr="008C41C1">
              <w:rPr>
                <w:rStyle w:val="aff9"/>
              </w:rPr>
              <w:t xml:space="preserve">E </w:t>
            </w:r>
            <w:r w:rsidRPr="008C41C1">
              <w:rPr>
                <w:rStyle w:val="aff9"/>
              </w:rPr>
              <w:t>（规范性附录）</w:t>
            </w:r>
            <w:r>
              <w:rPr>
                <w:noProof/>
                <w:webHidden/>
              </w:rPr>
              <w:tab/>
            </w:r>
            <w:r>
              <w:rPr>
                <w:noProof/>
                <w:webHidden/>
              </w:rPr>
              <w:fldChar w:fldCharType="begin"/>
            </w:r>
            <w:r>
              <w:rPr>
                <w:noProof/>
                <w:webHidden/>
              </w:rPr>
              <w:instrText xml:space="preserve"> PAGEREF _Toc105394703 \h </w:instrText>
            </w:r>
            <w:r>
              <w:rPr>
                <w:noProof/>
                <w:webHidden/>
              </w:rPr>
            </w:r>
            <w:r>
              <w:rPr>
                <w:noProof/>
                <w:webHidden/>
              </w:rPr>
              <w:fldChar w:fldCharType="separate"/>
            </w:r>
            <w:r>
              <w:rPr>
                <w:noProof/>
                <w:webHidden/>
              </w:rPr>
              <w:t>25</w:t>
            </w:r>
            <w:r>
              <w:rPr>
                <w:noProof/>
                <w:webHidden/>
              </w:rPr>
              <w:fldChar w:fldCharType="end"/>
            </w:r>
          </w:hyperlink>
        </w:p>
        <w:p w14:paraId="2EE2FEF4" w14:textId="086D4A47" w:rsidR="00362801" w:rsidRDefault="00362801">
          <w:pPr>
            <w:pStyle w:val="TOC1"/>
            <w:tabs>
              <w:tab w:val="right" w:leader="dot" w:pos="8296"/>
            </w:tabs>
            <w:rPr>
              <w:noProof/>
              <w:szCs w:val="22"/>
            </w:rPr>
          </w:pPr>
          <w:hyperlink w:anchor="_Toc105394704" w:history="1">
            <w:r w:rsidRPr="008C41C1">
              <w:rPr>
                <w:rStyle w:val="aff9"/>
              </w:rPr>
              <w:t>附</w:t>
            </w:r>
            <w:r w:rsidRPr="008C41C1">
              <w:rPr>
                <w:rStyle w:val="aff9"/>
              </w:rPr>
              <w:t xml:space="preserve"> </w:t>
            </w:r>
            <w:r w:rsidRPr="008C41C1">
              <w:rPr>
                <w:rStyle w:val="aff9"/>
              </w:rPr>
              <w:t>录</w:t>
            </w:r>
            <w:r w:rsidRPr="008C41C1">
              <w:rPr>
                <w:rStyle w:val="aff9"/>
              </w:rPr>
              <w:t xml:space="preserve">F </w:t>
            </w:r>
            <w:r w:rsidRPr="008C41C1">
              <w:rPr>
                <w:rStyle w:val="aff9"/>
              </w:rPr>
              <w:t>（规范性附录）</w:t>
            </w:r>
            <w:r>
              <w:rPr>
                <w:noProof/>
                <w:webHidden/>
              </w:rPr>
              <w:tab/>
            </w:r>
            <w:r>
              <w:rPr>
                <w:noProof/>
                <w:webHidden/>
              </w:rPr>
              <w:fldChar w:fldCharType="begin"/>
            </w:r>
            <w:r>
              <w:rPr>
                <w:noProof/>
                <w:webHidden/>
              </w:rPr>
              <w:instrText xml:space="preserve"> PAGEREF _Toc105394704 \h </w:instrText>
            </w:r>
            <w:r>
              <w:rPr>
                <w:noProof/>
                <w:webHidden/>
              </w:rPr>
            </w:r>
            <w:r>
              <w:rPr>
                <w:noProof/>
                <w:webHidden/>
              </w:rPr>
              <w:fldChar w:fldCharType="separate"/>
            </w:r>
            <w:r>
              <w:rPr>
                <w:noProof/>
                <w:webHidden/>
              </w:rPr>
              <w:t>26</w:t>
            </w:r>
            <w:r>
              <w:rPr>
                <w:noProof/>
                <w:webHidden/>
              </w:rPr>
              <w:fldChar w:fldCharType="end"/>
            </w:r>
          </w:hyperlink>
        </w:p>
        <w:p w14:paraId="1D6440B7" w14:textId="555BA22B" w:rsidR="00EF34EA" w:rsidRPr="00295B0D" w:rsidRDefault="00EF34EA" w:rsidP="000A049A">
          <w:pPr>
            <w:spacing w:line="360" w:lineRule="auto"/>
          </w:pPr>
          <w:r>
            <w:rPr>
              <w:b/>
              <w:bCs/>
              <w:lang w:val="zh-CN"/>
            </w:rPr>
            <w:fldChar w:fldCharType="end"/>
          </w:r>
        </w:p>
      </w:sdtContent>
    </w:sdt>
    <w:p w14:paraId="147A19F8" w14:textId="2CFBD71E" w:rsidR="000E1A5A" w:rsidRPr="00BA6786" w:rsidRDefault="00FD10D2" w:rsidP="00BA6786">
      <w:pPr>
        <w:pStyle w:val="affe"/>
      </w:pPr>
      <w:bookmarkStart w:id="18" w:name="_Toc326129336"/>
      <w:r w:rsidRPr="00BA6786">
        <w:lastRenderedPageBreak/>
        <w:tab/>
      </w:r>
      <w:bookmarkStart w:id="19" w:name="_Toc105394669"/>
      <w:r w:rsidR="000E1A5A" w:rsidRPr="00BA6786">
        <w:rPr>
          <w:rFonts w:hint="eastAsia"/>
        </w:rPr>
        <w:t>前</w:t>
      </w:r>
      <w:bookmarkStart w:id="20" w:name="BKQY"/>
      <w:r w:rsidR="000E1A5A" w:rsidRPr="00BA6786">
        <w:t> </w:t>
      </w:r>
      <w:r w:rsidR="000E1A5A" w:rsidRPr="00BA6786">
        <w:t> </w:t>
      </w:r>
      <w:r w:rsidR="000E1A5A" w:rsidRPr="00BA6786">
        <w:rPr>
          <w:rFonts w:hint="eastAsia"/>
        </w:rPr>
        <w:t>言</w:t>
      </w:r>
      <w:bookmarkEnd w:id="18"/>
      <w:bookmarkEnd w:id="19"/>
      <w:bookmarkEnd w:id="20"/>
      <w:r w:rsidRPr="00BA6786">
        <w:tab/>
      </w:r>
      <w:r w:rsidRPr="00BA6786">
        <w:tab/>
      </w:r>
    </w:p>
    <w:p w14:paraId="73E429E7" w14:textId="77777777" w:rsidR="00AC7204" w:rsidRPr="00020BD4" w:rsidRDefault="000E1A5A" w:rsidP="00020BD4">
      <w:pPr>
        <w:pStyle w:val="aff4"/>
      </w:pPr>
      <w:r w:rsidRPr="00020BD4">
        <w:rPr>
          <w:rFonts w:hint="eastAsia"/>
        </w:rPr>
        <w:t>本标准根据GB/T 1.1-2009给出的规则编制。</w:t>
      </w:r>
    </w:p>
    <w:p w14:paraId="248EBE47" w14:textId="74FB77F4" w:rsidR="00956935" w:rsidRPr="00020BD4" w:rsidRDefault="000E1A5A" w:rsidP="00020BD4">
      <w:pPr>
        <w:pStyle w:val="aff4"/>
      </w:pPr>
      <w:r w:rsidRPr="00020BD4">
        <w:rPr>
          <w:rFonts w:hint="eastAsia"/>
        </w:rPr>
        <w:t>本标准</w:t>
      </w:r>
      <w:r w:rsidR="00956935" w:rsidRPr="00020BD4">
        <w:rPr>
          <w:rFonts w:hint="eastAsia"/>
        </w:rPr>
        <w:t>是</w:t>
      </w:r>
      <w:r w:rsidR="00AC7204" w:rsidRPr="00020BD4">
        <w:rPr>
          <w:rFonts w:hint="eastAsia"/>
        </w:rPr>
        <w:t>基于</w:t>
      </w:r>
      <w:r w:rsidRPr="00020BD4">
        <w:rPr>
          <w:rFonts w:hint="eastAsia"/>
        </w:rPr>
        <w:t>中联重科</w:t>
      </w:r>
      <w:r w:rsidRPr="00020BD4">
        <w:t>Q/</w:t>
      </w:r>
      <w:r w:rsidRPr="00020BD4">
        <w:rPr>
          <w:rFonts w:hint="eastAsia"/>
        </w:rPr>
        <w:t>ZLZK</w:t>
      </w:r>
      <w:r w:rsidRPr="00020BD4">
        <w:t>1010</w:t>
      </w:r>
      <w:r w:rsidRPr="00020BD4">
        <w:rPr>
          <w:rFonts w:hint="eastAsia"/>
        </w:rPr>
        <w:t>0</w:t>
      </w:r>
      <w:r w:rsidRPr="00020BD4">
        <w:t>0</w:t>
      </w:r>
      <w:r w:rsidRPr="00020BD4">
        <w:rPr>
          <w:rFonts w:hint="eastAsia"/>
        </w:rPr>
        <w:t>7</w:t>
      </w:r>
      <w:r w:rsidRPr="00020BD4">
        <w:t>—</w:t>
      </w:r>
      <w:r w:rsidRPr="00020BD4">
        <w:t>201</w:t>
      </w:r>
      <w:r w:rsidRPr="00020BD4">
        <w:rPr>
          <w:rFonts w:hint="eastAsia"/>
        </w:rPr>
        <w:t>6</w:t>
      </w:r>
      <w:r w:rsidR="00956935" w:rsidRPr="00020BD4">
        <w:rPr>
          <w:rFonts w:hint="eastAsia"/>
        </w:rPr>
        <w:t>《</w:t>
      </w:r>
      <w:r w:rsidR="00B860FA" w:rsidRPr="00020BD4">
        <w:rPr>
          <w:rFonts w:hint="eastAsia"/>
        </w:rPr>
        <w:t>中联重科物料编码规则</w:t>
      </w:r>
      <w:r w:rsidR="00956935" w:rsidRPr="00020BD4">
        <w:rPr>
          <w:rFonts w:hint="eastAsia"/>
        </w:rPr>
        <w:t>》</w:t>
      </w:r>
      <w:r w:rsidR="00D44A1D" w:rsidRPr="00020BD4">
        <w:rPr>
          <w:rFonts w:hint="eastAsia"/>
        </w:rPr>
        <w:t>中的规则要求</w:t>
      </w:r>
      <w:r w:rsidR="0093584D" w:rsidRPr="00020BD4">
        <w:rPr>
          <w:rFonts w:hint="eastAsia"/>
        </w:rPr>
        <w:t>，</w:t>
      </w:r>
      <w:r w:rsidR="00D44A1D" w:rsidRPr="00020BD4">
        <w:rPr>
          <w:rFonts w:hint="eastAsia"/>
        </w:rPr>
        <w:t>中联重科</w:t>
      </w:r>
      <w:r w:rsidR="0093584D" w:rsidRPr="00020BD4">
        <w:t>Q/ZLZK130200-2017</w:t>
      </w:r>
      <w:r w:rsidR="0093584D" w:rsidRPr="00020BD4">
        <w:rPr>
          <w:rFonts w:hint="eastAsia"/>
        </w:rPr>
        <w:t>《计算机信息安全管理办法》</w:t>
      </w:r>
      <w:r w:rsidR="00D44A1D" w:rsidRPr="00020BD4">
        <w:rPr>
          <w:rFonts w:hint="eastAsia"/>
        </w:rPr>
        <w:t>中的信息安全管理要求，中联重科</w:t>
      </w:r>
      <w:r w:rsidR="00D44A1D" w:rsidRPr="00020BD4">
        <w:t>Q/ZLZK080400-2013</w:t>
      </w:r>
      <w:r w:rsidR="00D44A1D" w:rsidRPr="00020BD4">
        <w:rPr>
          <w:rFonts w:hint="eastAsia"/>
        </w:rPr>
        <w:t>《保密制度》中的保密措施要求</w:t>
      </w:r>
      <w:r w:rsidRPr="00020BD4">
        <w:rPr>
          <w:rFonts w:hint="eastAsia"/>
        </w:rPr>
        <w:t>进行</w:t>
      </w:r>
      <w:r w:rsidR="00AC7204" w:rsidRPr="00020BD4">
        <w:rPr>
          <w:rFonts w:hint="eastAsia"/>
        </w:rPr>
        <w:t>编制，</w:t>
      </w:r>
      <w:r w:rsidR="0090092A" w:rsidRPr="00020BD4">
        <w:rPr>
          <w:rFonts w:hint="eastAsia"/>
        </w:rPr>
        <w:t>相关内容如下：</w:t>
      </w:r>
      <w:r w:rsidR="00B860FA" w:rsidRPr="00020BD4">
        <w:t xml:space="preserve"> </w:t>
      </w:r>
    </w:p>
    <w:p w14:paraId="7671C36A" w14:textId="34EA4D8B" w:rsidR="00AC7204" w:rsidRPr="00020BD4" w:rsidRDefault="00AC7204" w:rsidP="00020BD4">
      <w:pPr>
        <w:pStyle w:val="aff4"/>
      </w:pPr>
      <w:r w:rsidRPr="00020BD4">
        <w:rPr>
          <w:rFonts w:hint="eastAsia"/>
        </w:rPr>
        <w:t>——新增了专属于</w:t>
      </w:r>
      <w:r w:rsidR="00E33909" w:rsidRPr="00020BD4">
        <w:rPr>
          <w:rFonts w:hint="eastAsia"/>
        </w:rPr>
        <w:t>中联新材的</w:t>
      </w:r>
      <w:r w:rsidRPr="00020BD4">
        <w:rPr>
          <w:rFonts w:hint="eastAsia"/>
        </w:rPr>
        <w:t>材料大类码</w:t>
      </w:r>
      <w:r w:rsidR="00955DA3" w:rsidRPr="00020BD4">
        <w:rPr>
          <w:rFonts w:hint="eastAsia"/>
        </w:rPr>
        <w:t>MT</w:t>
      </w:r>
      <w:r w:rsidR="0090092A" w:rsidRPr="00020BD4">
        <w:rPr>
          <w:rFonts w:hint="eastAsia"/>
        </w:rPr>
        <w:t>。</w:t>
      </w:r>
    </w:p>
    <w:p w14:paraId="24BC9BCB" w14:textId="7E8E7885" w:rsidR="0090092A" w:rsidRPr="00020BD4" w:rsidRDefault="00AC7204" w:rsidP="00020BD4">
      <w:pPr>
        <w:pStyle w:val="aff4"/>
      </w:pPr>
      <w:r w:rsidRPr="00020BD4">
        <w:rPr>
          <w:rFonts w:hint="eastAsia"/>
        </w:rPr>
        <w:t>——以下所有级别编码均以</w:t>
      </w:r>
      <w:r w:rsidR="00955DA3" w:rsidRPr="00020BD4">
        <w:rPr>
          <w:rFonts w:hint="eastAsia"/>
        </w:rPr>
        <w:t>MT</w:t>
      </w:r>
      <w:r w:rsidRPr="00020BD4">
        <w:rPr>
          <w:rFonts w:hint="eastAsia"/>
        </w:rPr>
        <w:t>开头，隶属于</w:t>
      </w:r>
      <w:r w:rsidR="00B860FA" w:rsidRPr="00020BD4">
        <w:rPr>
          <w:rFonts w:hint="eastAsia"/>
        </w:rPr>
        <w:t>中联重科</w:t>
      </w:r>
      <w:r w:rsidRPr="00020BD4">
        <w:rPr>
          <w:rFonts w:hint="eastAsia"/>
        </w:rPr>
        <w:t>大类码</w:t>
      </w:r>
      <w:r w:rsidR="00955DA3" w:rsidRPr="00020BD4">
        <w:rPr>
          <w:rFonts w:hint="eastAsia"/>
        </w:rPr>
        <w:t>MT</w:t>
      </w:r>
      <w:r w:rsidR="00956935" w:rsidRPr="00020BD4">
        <w:rPr>
          <w:rFonts w:hint="eastAsia"/>
        </w:rPr>
        <w:t>。</w:t>
      </w:r>
    </w:p>
    <w:p w14:paraId="58E15671" w14:textId="7C44BBBA" w:rsidR="0090092A" w:rsidRPr="00020BD4" w:rsidRDefault="00E33909" w:rsidP="00020BD4">
      <w:pPr>
        <w:pStyle w:val="aff4"/>
      </w:pPr>
      <w:r w:rsidRPr="00020BD4">
        <w:rPr>
          <w:rFonts w:hint="eastAsia"/>
        </w:rPr>
        <w:t>本标准的术语与定义由材料研究院提供</w:t>
      </w:r>
      <w:r w:rsidR="00956935" w:rsidRPr="00020BD4">
        <w:rPr>
          <w:rFonts w:hint="eastAsia"/>
        </w:rPr>
        <w:t>。</w:t>
      </w:r>
    </w:p>
    <w:p w14:paraId="57BE1008" w14:textId="267FD452" w:rsidR="0090092A" w:rsidRPr="00020BD4" w:rsidRDefault="0090092A" w:rsidP="00020BD4">
      <w:pPr>
        <w:pStyle w:val="aff4"/>
      </w:pPr>
      <w:r w:rsidRPr="00020BD4">
        <w:rPr>
          <w:rFonts w:hint="eastAsia"/>
        </w:rPr>
        <w:t>本标准附录A、附录B、附录C</w:t>
      </w:r>
      <w:r w:rsidR="008A58A3" w:rsidRPr="00020BD4">
        <w:rPr>
          <w:rFonts w:hint="eastAsia"/>
        </w:rPr>
        <w:t>、</w:t>
      </w:r>
      <w:r w:rsidRPr="00020BD4">
        <w:rPr>
          <w:rFonts w:hint="eastAsia"/>
        </w:rPr>
        <w:t>附录D</w:t>
      </w:r>
      <w:r w:rsidR="008A58A3" w:rsidRPr="00020BD4">
        <w:rPr>
          <w:rFonts w:hint="eastAsia"/>
        </w:rPr>
        <w:t>、附录E、附录F</w:t>
      </w:r>
      <w:r w:rsidRPr="00020BD4">
        <w:rPr>
          <w:rFonts w:hint="eastAsia"/>
        </w:rPr>
        <w:t>均为规范性附录。</w:t>
      </w:r>
    </w:p>
    <w:p w14:paraId="3179DAB9" w14:textId="73E2D331" w:rsidR="0090092A" w:rsidRPr="00020BD4" w:rsidRDefault="0090092A" w:rsidP="00020BD4">
      <w:pPr>
        <w:pStyle w:val="aff4"/>
      </w:pPr>
      <w:r w:rsidRPr="00020BD4">
        <w:rPr>
          <w:rFonts w:hint="eastAsia"/>
        </w:rPr>
        <w:t>本标准由数字化部提出。</w:t>
      </w:r>
    </w:p>
    <w:p w14:paraId="2AC8C08D" w14:textId="5FCCEC1F" w:rsidR="0090092A" w:rsidRPr="00020BD4" w:rsidRDefault="0090092A" w:rsidP="00020BD4">
      <w:pPr>
        <w:pStyle w:val="aff4"/>
      </w:pPr>
      <w:r w:rsidRPr="00020BD4">
        <w:rPr>
          <w:rFonts w:hint="eastAsia"/>
        </w:rPr>
        <w:t>本标准由材料研究院归口。</w:t>
      </w:r>
    </w:p>
    <w:p w14:paraId="728FB6CA" w14:textId="538B3BB3" w:rsidR="0090092A" w:rsidRPr="00020BD4" w:rsidRDefault="0090092A" w:rsidP="00020BD4">
      <w:pPr>
        <w:pStyle w:val="aff4"/>
      </w:pPr>
      <w:r w:rsidRPr="00020BD4">
        <w:rPr>
          <w:rFonts w:hint="eastAsia"/>
        </w:rPr>
        <w:t>本标准由技术负责人批准。</w:t>
      </w:r>
    </w:p>
    <w:p w14:paraId="390BA8BF" w14:textId="61CA8E30" w:rsidR="0090092A" w:rsidRPr="00020BD4" w:rsidRDefault="0090092A" w:rsidP="00020BD4">
      <w:pPr>
        <w:pStyle w:val="aff4"/>
      </w:pPr>
      <w:r w:rsidRPr="00020BD4">
        <w:rPr>
          <w:rFonts w:hint="eastAsia"/>
        </w:rPr>
        <w:t>本标准由材料研究院</w:t>
      </w:r>
      <w:r w:rsidR="00400F26" w:rsidRPr="00020BD4">
        <w:rPr>
          <w:rFonts w:hint="eastAsia"/>
        </w:rPr>
        <w:t>、</w:t>
      </w:r>
      <w:r w:rsidRPr="00020BD4">
        <w:rPr>
          <w:rFonts w:hint="eastAsia"/>
        </w:rPr>
        <w:t>数字化部</w:t>
      </w:r>
      <w:r w:rsidR="00400F26" w:rsidRPr="00020BD4">
        <w:rPr>
          <w:rFonts w:hint="eastAsia"/>
        </w:rPr>
        <w:t>、营销中心</w:t>
      </w:r>
      <w:r w:rsidRPr="00020BD4">
        <w:rPr>
          <w:rFonts w:hint="eastAsia"/>
        </w:rPr>
        <w:t>共同起草。</w:t>
      </w:r>
    </w:p>
    <w:p w14:paraId="48808EF8" w14:textId="77777777" w:rsidR="00EF34EA" w:rsidRDefault="00AC7204" w:rsidP="000A049A">
      <w:pPr>
        <w:widowControl/>
        <w:spacing w:line="360" w:lineRule="auto"/>
        <w:jc w:val="left"/>
        <w:sectPr w:rsidR="00EF34EA" w:rsidSect="002E6780">
          <w:footerReference w:type="default" r:id="rId10"/>
          <w:pgSz w:w="11906" w:h="16838"/>
          <w:pgMar w:top="1440" w:right="1800" w:bottom="1440" w:left="1800" w:header="1134" w:footer="992" w:gutter="0"/>
          <w:pgNumType w:fmt="upperRoman" w:start="1"/>
          <w:cols w:space="425"/>
          <w:docGrid w:type="lines" w:linePitch="312"/>
        </w:sectPr>
      </w:pPr>
      <w:r>
        <w:br w:type="page"/>
      </w:r>
    </w:p>
    <w:p w14:paraId="4DB24451" w14:textId="77777777" w:rsidR="00EF34EA" w:rsidRPr="003F1612" w:rsidRDefault="00EF34EA" w:rsidP="003F1612">
      <w:pPr>
        <w:pStyle w:val="affc"/>
      </w:pPr>
      <w:bookmarkStart w:id="21" w:name="_Toc105394670"/>
      <w:r w:rsidRPr="003F1612">
        <w:rPr>
          <w:rFonts w:hint="eastAsia"/>
        </w:rPr>
        <w:lastRenderedPageBreak/>
        <w:t>材料物料编码规则</w:t>
      </w:r>
      <w:bookmarkEnd w:id="21"/>
    </w:p>
    <w:p w14:paraId="4AF3AE7E" w14:textId="77777777" w:rsidR="00EF34EA" w:rsidRPr="003F1612" w:rsidRDefault="00EF34EA" w:rsidP="003F1612">
      <w:pPr>
        <w:pStyle w:val="a3"/>
      </w:pPr>
      <w:bookmarkStart w:id="22" w:name="_Toc105394671"/>
      <w:r w:rsidRPr="003F1612">
        <w:rPr>
          <w:rFonts w:hint="eastAsia"/>
        </w:rPr>
        <w:t>范围</w:t>
      </w:r>
      <w:bookmarkEnd w:id="22"/>
    </w:p>
    <w:p w14:paraId="0179F42A" w14:textId="11F5BCCE" w:rsidR="00EF34EA" w:rsidRPr="00020BD4" w:rsidRDefault="00EF34EA" w:rsidP="00020BD4">
      <w:pPr>
        <w:pStyle w:val="aff4"/>
      </w:pPr>
      <w:r w:rsidRPr="00020BD4">
        <w:rPr>
          <w:rFonts w:hint="eastAsia"/>
        </w:rPr>
        <w:t>本标准规定了</w:t>
      </w:r>
      <w:r w:rsidR="005A070F" w:rsidRPr="00020BD4">
        <w:rPr>
          <w:rFonts w:hint="eastAsia"/>
        </w:rPr>
        <w:t>中联新材材料</w:t>
      </w:r>
      <w:r w:rsidRPr="00020BD4">
        <w:rPr>
          <w:rFonts w:hint="eastAsia"/>
        </w:rPr>
        <w:t>物料编码的术语和定义、编制原则及编制规则。</w:t>
      </w:r>
    </w:p>
    <w:p w14:paraId="3E98A14F" w14:textId="07E62AEF" w:rsidR="00EF34EA" w:rsidRPr="00020BD4" w:rsidRDefault="00EF34EA" w:rsidP="00020BD4">
      <w:pPr>
        <w:pStyle w:val="aff4"/>
      </w:pPr>
      <w:r w:rsidRPr="00020BD4">
        <w:rPr>
          <w:rFonts w:hint="eastAsia"/>
        </w:rPr>
        <w:t>本标准适用于</w:t>
      </w:r>
      <w:r w:rsidR="005A070F" w:rsidRPr="00020BD4">
        <w:rPr>
          <w:rFonts w:hint="eastAsia"/>
        </w:rPr>
        <w:t>中联新材材料</w:t>
      </w:r>
      <w:r w:rsidRPr="00020BD4">
        <w:rPr>
          <w:rFonts w:hint="eastAsia"/>
        </w:rPr>
        <w:t>相关物料的编码。</w:t>
      </w:r>
    </w:p>
    <w:p w14:paraId="43370AD2" w14:textId="795C1DBF" w:rsidR="008D0D65" w:rsidRDefault="008D0D65" w:rsidP="003F1612">
      <w:pPr>
        <w:pStyle w:val="a3"/>
      </w:pPr>
      <w:bookmarkStart w:id="23" w:name="_Toc105394672"/>
      <w:r>
        <w:rPr>
          <w:rFonts w:hint="eastAsia"/>
        </w:rPr>
        <w:t>规范性引用文件</w:t>
      </w:r>
      <w:bookmarkEnd w:id="23"/>
    </w:p>
    <w:p w14:paraId="5DEE2930" w14:textId="49B12FF2" w:rsidR="008D0D65" w:rsidRDefault="00C87558" w:rsidP="00FC6683">
      <w:pPr>
        <w:pStyle w:val="aff4"/>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23021A3C" w14:textId="6A745F10" w:rsidR="00C87558" w:rsidRPr="00FC6683" w:rsidRDefault="00C87558" w:rsidP="00FC6683">
      <w:pPr>
        <w:pStyle w:val="aff4"/>
      </w:pPr>
      <w:r w:rsidRPr="00FC6683">
        <w:t>Q/</w:t>
      </w:r>
      <w:r w:rsidRPr="00FC6683">
        <w:rPr>
          <w:rFonts w:hint="eastAsia"/>
        </w:rPr>
        <w:t>ZLZK</w:t>
      </w:r>
      <w:r w:rsidRPr="00FC6683">
        <w:t>1010</w:t>
      </w:r>
      <w:r w:rsidRPr="00FC6683">
        <w:rPr>
          <w:rFonts w:hint="eastAsia"/>
        </w:rPr>
        <w:t>0</w:t>
      </w:r>
      <w:r w:rsidRPr="00FC6683">
        <w:t>0</w:t>
      </w:r>
      <w:r w:rsidRPr="00FC6683">
        <w:rPr>
          <w:rFonts w:hint="eastAsia"/>
        </w:rPr>
        <w:t>7</w:t>
      </w:r>
      <w:r w:rsidRPr="00FC6683">
        <w:t>—</w:t>
      </w:r>
      <w:r w:rsidRPr="00FC6683">
        <w:t>201</w:t>
      </w:r>
      <w:r w:rsidRPr="00FC6683">
        <w:rPr>
          <w:rFonts w:hint="eastAsia"/>
        </w:rPr>
        <w:t>6《中联重科物料编码规则》</w:t>
      </w:r>
    </w:p>
    <w:p w14:paraId="7135C177" w14:textId="0D6FD982" w:rsidR="00C87558" w:rsidRPr="00FC6683" w:rsidRDefault="00C87558" w:rsidP="00FC6683">
      <w:pPr>
        <w:pStyle w:val="aff4"/>
      </w:pPr>
      <w:r w:rsidRPr="00FC6683">
        <w:t>Q/ZLZK130200-2017</w:t>
      </w:r>
      <w:r w:rsidRPr="00FC6683">
        <w:rPr>
          <w:rFonts w:hint="eastAsia"/>
        </w:rPr>
        <w:t>《计算机信息安全管理办法》</w:t>
      </w:r>
    </w:p>
    <w:p w14:paraId="111D638C" w14:textId="16F80AE6" w:rsidR="00C87558" w:rsidRPr="00FC6683" w:rsidRDefault="00C87558" w:rsidP="00FC6683">
      <w:pPr>
        <w:pStyle w:val="aff4"/>
      </w:pPr>
      <w:r w:rsidRPr="00FC6683">
        <w:t>Q/ZLZK080400-2013</w:t>
      </w:r>
      <w:r w:rsidRPr="00FC6683">
        <w:rPr>
          <w:rFonts w:hint="eastAsia"/>
        </w:rPr>
        <w:t>《保密制度》</w:t>
      </w:r>
    </w:p>
    <w:p w14:paraId="00713A6E" w14:textId="31A6F122" w:rsidR="00EF34EA" w:rsidRPr="003F1612" w:rsidRDefault="008D0D65" w:rsidP="003F1612">
      <w:pPr>
        <w:pStyle w:val="a3"/>
      </w:pPr>
      <w:bookmarkStart w:id="24" w:name="_Toc105394673"/>
      <w:r w:rsidRPr="003F1612">
        <w:rPr>
          <w:rFonts w:hint="eastAsia"/>
        </w:rPr>
        <w:t>术语和定义</w:t>
      </w:r>
      <w:bookmarkEnd w:id="24"/>
    </w:p>
    <w:p w14:paraId="3FCA1C82" w14:textId="7E0F7FE0" w:rsidR="00BC22D6" w:rsidRPr="00020BD4" w:rsidRDefault="00EF34EA" w:rsidP="00020BD4">
      <w:pPr>
        <w:pStyle w:val="aff4"/>
      </w:pPr>
      <w:r w:rsidRPr="00020BD4">
        <w:rPr>
          <w:rFonts w:hint="eastAsia"/>
        </w:rPr>
        <w:t>下列术语和定义适用于本文件。</w:t>
      </w:r>
      <w:bookmarkStart w:id="25" w:name="_Toc104299563"/>
    </w:p>
    <w:p w14:paraId="5A8DFCF6" w14:textId="77777777" w:rsidR="0016542D" w:rsidRDefault="0016542D" w:rsidP="000A049A">
      <w:pPr>
        <w:pStyle w:val="a4"/>
      </w:pPr>
      <w:bookmarkStart w:id="26" w:name="_Toc104360403"/>
      <w:bookmarkStart w:id="27" w:name="_Toc104360639"/>
      <w:bookmarkStart w:id="28" w:name="_Toc104531151"/>
      <w:bookmarkStart w:id="29" w:name="_Toc104898126"/>
      <w:bookmarkStart w:id="30" w:name="_Toc104898940"/>
      <w:bookmarkStart w:id="31" w:name="_Toc104994454"/>
      <w:bookmarkStart w:id="32" w:name="_Toc105394674"/>
      <w:bookmarkEnd w:id="26"/>
      <w:bookmarkEnd w:id="27"/>
      <w:bookmarkEnd w:id="28"/>
      <w:bookmarkEnd w:id="29"/>
      <w:bookmarkEnd w:id="30"/>
      <w:bookmarkEnd w:id="31"/>
      <w:bookmarkEnd w:id="32"/>
    </w:p>
    <w:p w14:paraId="5689182C" w14:textId="0CCAC902" w:rsidR="00BC22D6" w:rsidRPr="003F1612" w:rsidRDefault="00BC22D6" w:rsidP="003F1612">
      <w:pPr>
        <w:pStyle w:val="a4"/>
        <w:numPr>
          <w:ilvl w:val="0"/>
          <w:numId w:val="0"/>
        </w:numPr>
        <w:ind w:firstLine="420"/>
      </w:pPr>
      <w:bookmarkStart w:id="33" w:name="_Toc104360404"/>
      <w:bookmarkStart w:id="34" w:name="_Toc104360640"/>
      <w:bookmarkStart w:id="35" w:name="_Toc104531152"/>
      <w:bookmarkStart w:id="36" w:name="_Toc104898127"/>
      <w:bookmarkStart w:id="37" w:name="_Toc104898941"/>
      <w:bookmarkStart w:id="38" w:name="_Toc104994455"/>
      <w:bookmarkStart w:id="39" w:name="_Toc105394675"/>
      <w:r w:rsidRPr="003F1612">
        <w:rPr>
          <w:rFonts w:hint="eastAsia"/>
        </w:rPr>
        <w:t>产品</w:t>
      </w:r>
      <w:bookmarkEnd w:id="25"/>
      <w:r w:rsidRPr="003F1612">
        <w:rPr>
          <w:rFonts w:hint="eastAsia"/>
        </w:rPr>
        <w:t>系列</w:t>
      </w:r>
      <w:bookmarkEnd w:id="33"/>
      <w:bookmarkEnd w:id="34"/>
      <w:bookmarkEnd w:id="35"/>
      <w:bookmarkEnd w:id="36"/>
      <w:bookmarkEnd w:id="37"/>
      <w:bookmarkEnd w:id="38"/>
      <w:bookmarkEnd w:id="39"/>
    </w:p>
    <w:p w14:paraId="27355EF7" w14:textId="053B763D" w:rsidR="00D20F5C" w:rsidRPr="00020BD4" w:rsidRDefault="00BC22D6" w:rsidP="00020BD4">
      <w:pPr>
        <w:pStyle w:val="aff4"/>
      </w:pPr>
      <w:r w:rsidRPr="00020BD4">
        <w:t>按照一定的分类标准对</w:t>
      </w:r>
      <w:r w:rsidR="00054E14" w:rsidRPr="00020BD4">
        <w:rPr>
          <w:rFonts w:hint="eastAsia"/>
        </w:rPr>
        <w:t>企业</w:t>
      </w:r>
      <w:r w:rsidRPr="00020BD4">
        <w:t>生产经营的全部产品进行划分的结果</w:t>
      </w:r>
      <w:r w:rsidRPr="00020BD4">
        <w:rPr>
          <w:rFonts w:hint="eastAsia"/>
        </w:rPr>
        <w:t>。</w:t>
      </w:r>
      <w:r w:rsidR="003C4B16" w:rsidRPr="00020BD4">
        <w:rPr>
          <w:rFonts w:hint="eastAsia"/>
        </w:rPr>
        <w:t>如：D</w:t>
      </w:r>
      <w:r w:rsidR="003C4B16" w:rsidRPr="00020BD4">
        <w:t>1350</w:t>
      </w:r>
      <w:r w:rsidR="003C4B16" w:rsidRPr="00020BD4">
        <w:rPr>
          <w:rFonts w:hint="eastAsia"/>
        </w:rPr>
        <w:t>、……。</w:t>
      </w:r>
    </w:p>
    <w:p w14:paraId="3C4A20BC" w14:textId="77777777" w:rsidR="00BC22D6" w:rsidRDefault="00BC22D6" w:rsidP="000A049A">
      <w:pPr>
        <w:pStyle w:val="a4"/>
      </w:pPr>
      <w:bookmarkStart w:id="40" w:name="_Toc104360405"/>
      <w:bookmarkStart w:id="41" w:name="_Toc104360641"/>
      <w:bookmarkStart w:id="42" w:name="_Toc104531153"/>
      <w:bookmarkStart w:id="43" w:name="_Toc104898128"/>
      <w:bookmarkStart w:id="44" w:name="_Toc104898942"/>
      <w:bookmarkStart w:id="45" w:name="_Toc104994456"/>
      <w:bookmarkStart w:id="46" w:name="_Toc104299565"/>
      <w:bookmarkStart w:id="47" w:name="_Toc105394676"/>
      <w:bookmarkEnd w:id="40"/>
      <w:bookmarkEnd w:id="41"/>
      <w:bookmarkEnd w:id="42"/>
      <w:bookmarkEnd w:id="43"/>
      <w:bookmarkEnd w:id="44"/>
      <w:bookmarkEnd w:id="45"/>
      <w:bookmarkEnd w:id="47"/>
    </w:p>
    <w:p w14:paraId="14A4EBBF" w14:textId="2DB35DC4" w:rsidR="00BC22D6" w:rsidRPr="003F1612" w:rsidRDefault="00BC22D6" w:rsidP="003F1612">
      <w:pPr>
        <w:pStyle w:val="a4"/>
        <w:numPr>
          <w:ilvl w:val="0"/>
          <w:numId w:val="0"/>
        </w:numPr>
        <w:ind w:firstLine="420"/>
      </w:pPr>
      <w:bookmarkStart w:id="48" w:name="_Toc104360406"/>
      <w:bookmarkStart w:id="49" w:name="_Toc104360642"/>
      <w:bookmarkStart w:id="50" w:name="_Toc104531154"/>
      <w:bookmarkStart w:id="51" w:name="_Toc104898129"/>
      <w:bookmarkStart w:id="52" w:name="_Toc104898943"/>
      <w:bookmarkStart w:id="53" w:name="_Toc104994457"/>
      <w:bookmarkStart w:id="54" w:name="_Toc105394677"/>
      <w:r w:rsidRPr="003F1612">
        <w:rPr>
          <w:rFonts w:hint="eastAsia"/>
        </w:rPr>
        <w:t>SKU</w:t>
      </w:r>
      <w:bookmarkEnd w:id="46"/>
      <w:bookmarkEnd w:id="48"/>
      <w:bookmarkEnd w:id="49"/>
      <w:bookmarkEnd w:id="50"/>
      <w:bookmarkEnd w:id="51"/>
      <w:bookmarkEnd w:id="52"/>
      <w:bookmarkEnd w:id="53"/>
      <w:bookmarkEnd w:id="54"/>
    </w:p>
    <w:p w14:paraId="71477274" w14:textId="2E4187D9" w:rsidR="00BC22D6" w:rsidRPr="00020BD4" w:rsidRDefault="00BC22D6" w:rsidP="00020BD4">
      <w:pPr>
        <w:pStyle w:val="aff4"/>
      </w:pPr>
      <w:r w:rsidRPr="00020BD4">
        <w:t>Stock Keeping Unit(库存量单位)，即库存进出计量的单位，可以是以件，盒，托盘等为单位</w:t>
      </w:r>
      <w:r w:rsidRPr="00020BD4">
        <w:rPr>
          <w:rFonts w:hint="eastAsia"/>
        </w:rPr>
        <w:t>，</w:t>
      </w:r>
      <w:r w:rsidR="00857C78" w:rsidRPr="00020BD4">
        <w:rPr>
          <w:rFonts w:hint="eastAsia"/>
        </w:rPr>
        <w:t>是</w:t>
      </w:r>
      <w:r w:rsidRPr="00020BD4">
        <w:t>产品统一编号的简称，每种产品均对应有唯一的SKU号</w:t>
      </w:r>
      <w:r w:rsidRPr="00020BD4">
        <w:rPr>
          <w:rFonts w:hint="eastAsia"/>
        </w:rPr>
        <w:t>。</w:t>
      </w:r>
    </w:p>
    <w:p w14:paraId="732CD652" w14:textId="77777777" w:rsidR="00BC22D6" w:rsidRPr="003F1612" w:rsidRDefault="00BC22D6" w:rsidP="003F1612">
      <w:pPr>
        <w:pStyle w:val="a4"/>
      </w:pPr>
      <w:bookmarkStart w:id="55" w:name="_Toc104360407"/>
      <w:bookmarkStart w:id="56" w:name="_Toc104360643"/>
      <w:bookmarkStart w:id="57" w:name="_Toc104531155"/>
      <w:bookmarkStart w:id="58" w:name="_Toc104898130"/>
      <w:bookmarkStart w:id="59" w:name="_Toc104898944"/>
      <w:bookmarkStart w:id="60" w:name="_Toc104994458"/>
      <w:bookmarkStart w:id="61" w:name="_Toc105394678"/>
      <w:bookmarkEnd w:id="55"/>
      <w:bookmarkEnd w:id="56"/>
      <w:bookmarkEnd w:id="57"/>
      <w:bookmarkEnd w:id="58"/>
      <w:bookmarkEnd w:id="59"/>
      <w:bookmarkEnd w:id="60"/>
      <w:bookmarkEnd w:id="61"/>
    </w:p>
    <w:p w14:paraId="33006734" w14:textId="47B483B0" w:rsidR="00812D62" w:rsidRPr="003F1612" w:rsidRDefault="00103ECE" w:rsidP="003F1612">
      <w:pPr>
        <w:pStyle w:val="a4"/>
        <w:numPr>
          <w:ilvl w:val="0"/>
          <w:numId w:val="0"/>
        </w:numPr>
        <w:ind w:firstLine="420"/>
      </w:pPr>
      <w:bookmarkStart w:id="62" w:name="_Toc104360408"/>
      <w:bookmarkStart w:id="63" w:name="_Toc104360644"/>
      <w:bookmarkStart w:id="64" w:name="_Toc104531156"/>
      <w:bookmarkStart w:id="65" w:name="_Toc104898131"/>
      <w:bookmarkStart w:id="66" w:name="_Toc104898945"/>
      <w:bookmarkStart w:id="67" w:name="_Toc104994459"/>
      <w:bookmarkStart w:id="68" w:name="_Toc105394679"/>
      <w:r w:rsidRPr="003F1612">
        <w:rPr>
          <w:rFonts w:hint="eastAsia"/>
        </w:rPr>
        <w:t>成品</w:t>
      </w:r>
      <w:bookmarkEnd w:id="62"/>
      <w:bookmarkEnd w:id="63"/>
      <w:bookmarkEnd w:id="64"/>
      <w:bookmarkEnd w:id="65"/>
      <w:bookmarkEnd w:id="66"/>
      <w:bookmarkEnd w:id="67"/>
      <w:bookmarkEnd w:id="68"/>
    </w:p>
    <w:p w14:paraId="1FB8F936" w14:textId="779E799D" w:rsidR="00812D62" w:rsidRPr="00020BD4" w:rsidRDefault="00103ECE" w:rsidP="00020BD4">
      <w:pPr>
        <w:pStyle w:val="aff4"/>
      </w:pPr>
      <w:r w:rsidRPr="00020BD4">
        <w:rPr>
          <w:rFonts w:hint="eastAsia"/>
        </w:rPr>
        <w:t>在一个企业内已完成全部生产过程、按规定标准检验合格、可供销售的产成品</w:t>
      </w:r>
      <w:r w:rsidR="00CD7DE2" w:rsidRPr="00020BD4">
        <w:rPr>
          <w:rFonts w:hint="eastAsia"/>
        </w:rPr>
        <w:t>。</w:t>
      </w:r>
    </w:p>
    <w:p w14:paraId="69F9351B" w14:textId="0B208A4D" w:rsidR="00812D62" w:rsidRDefault="00812D62" w:rsidP="000A049A">
      <w:pPr>
        <w:pStyle w:val="a4"/>
      </w:pPr>
      <w:bookmarkStart w:id="69" w:name="_Toc104299552"/>
      <w:bookmarkStart w:id="70" w:name="_Toc104360409"/>
      <w:bookmarkStart w:id="71" w:name="_Toc104360645"/>
      <w:bookmarkStart w:id="72" w:name="_Toc104531157"/>
      <w:bookmarkStart w:id="73" w:name="_Toc104898132"/>
      <w:bookmarkStart w:id="74" w:name="_Toc104898946"/>
      <w:bookmarkStart w:id="75" w:name="_Toc104994460"/>
      <w:bookmarkStart w:id="76" w:name="_Toc105394680"/>
      <w:bookmarkEnd w:id="69"/>
      <w:bookmarkEnd w:id="70"/>
      <w:bookmarkEnd w:id="71"/>
      <w:bookmarkEnd w:id="72"/>
      <w:bookmarkEnd w:id="73"/>
      <w:bookmarkEnd w:id="74"/>
      <w:bookmarkEnd w:id="75"/>
      <w:bookmarkEnd w:id="76"/>
    </w:p>
    <w:p w14:paraId="7A6662E4" w14:textId="4B3D9542" w:rsidR="00103ECE" w:rsidRPr="003F1612" w:rsidRDefault="00103ECE" w:rsidP="003F1612">
      <w:pPr>
        <w:pStyle w:val="a4"/>
        <w:numPr>
          <w:ilvl w:val="0"/>
          <w:numId w:val="0"/>
        </w:numPr>
        <w:ind w:firstLine="420"/>
      </w:pPr>
      <w:bookmarkStart w:id="77" w:name="_Toc101716962"/>
      <w:bookmarkStart w:id="78" w:name="_Toc104299557"/>
      <w:bookmarkStart w:id="79" w:name="_Toc104360410"/>
      <w:bookmarkStart w:id="80" w:name="_Toc104360646"/>
      <w:bookmarkStart w:id="81" w:name="_Toc104531158"/>
      <w:bookmarkStart w:id="82" w:name="_Toc104898133"/>
      <w:bookmarkStart w:id="83" w:name="_Toc104898947"/>
      <w:bookmarkStart w:id="84" w:name="_Toc104994461"/>
      <w:bookmarkStart w:id="85" w:name="_Toc105394681"/>
      <w:r w:rsidRPr="003F1612">
        <w:rPr>
          <w:rFonts w:hint="eastAsia"/>
        </w:rPr>
        <w:t>半成品</w:t>
      </w:r>
      <w:bookmarkEnd w:id="77"/>
      <w:bookmarkEnd w:id="78"/>
      <w:bookmarkEnd w:id="79"/>
      <w:bookmarkEnd w:id="80"/>
      <w:bookmarkEnd w:id="81"/>
      <w:bookmarkEnd w:id="82"/>
      <w:bookmarkEnd w:id="83"/>
      <w:bookmarkEnd w:id="84"/>
      <w:bookmarkEnd w:id="85"/>
    </w:p>
    <w:p w14:paraId="1493D29B" w14:textId="4258D93C" w:rsidR="00103ECE" w:rsidRPr="00020BD4" w:rsidRDefault="00103ECE" w:rsidP="00020BD4">
      <w:pPr>
        <w:pStyle w:val="aff4"/>
      </w:pPr>
      <w:r w:rsidRPr="00020BD4">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86" w:name="_Toc104360411"/>
      <w:bookmarkStart w:id="87" w:name="_Toc104360647"/>
      <w:bookmarkStart w:id="88" w:name="_Toc104531159"/>
      <w:bookmarkStart w:id="89" w:name="_Toc104898134"/>
      <w:bookmarkStart w:id="90" w:name="_Toc104898948"/>
      <w:bookmarkStart w:id="91" w:name="_Toc104994462"/>
      <w:bookmarkStart w:id="92" w:name="_Toc105394682"/>
      <w:bookmarkEnd w:id="86"/>
      <w:bookmarkEnd w:id="87"/>
      <w:bookmarkEnd w:id="88"/>
      <w:bookmarkEnd w:id="89"/>
      <w:bookmarkEnd w:id="90"/>
      <w:bookmarkEnd w:id="91"/>
      <w:bookmarkEnd w:id="92"/>
    </w:p>
    <w:p w14:paraId="641026F1" w14:textId="77777777" w:rsidR="00EF34EA" w:rsidRPr="003F1612" w:rsidRDefault="00EF34EA" w:rsidP="003F1612">
      <w:pPr>
        <w:pStyle w:val="a4"/>
        <w:numPr>
          <w:ilvl w:val="0"/>
          <w:numId w:val="0"/>
        </w:numPr>
        <w:ind w:firstLine="420"/>
      </w:pPr>
      <w:bookmarkStart w:id="93" w:name="_Toc101716958"/>
      <w:bookmarkStart w:id="94" w:name="_Toc104299553"/>
      <w:bookmarkStart w:id="95" w:name="_Toc104360412"/>
      <w:bookmarkStart w:id="96" w:name="_Toc104360648"/>
      <w:bookmarkStart w:id="97" w:name="_Toc104531160"/>
      <w:bookmarkStart w:id="98" w:name="_Toc104898135"/>
      <w:bookmarkStart w:id="99" w:name="_Toc104898949"/>
      <w:bookmarkStart w:id="100" w:name="_Toc104994463"/>
      <w:bookmarkStart w:id="101" w:name="_Toc105394683"/>
      <w:r w:rsidRPr="003F1612">
        <w:rPr>
          <w:rFonts w:hint="eastAsia"/>
        </w:rPr>
        <w:lastRenderedPageBreak/>
        <w:t>原材料</w:t>
      </w:r>
      <w:bookmarkEnd w:id="93"/>
      <w:bookmarkEnd w:id="94"/>
      <w:bookmarkEnd w:id="95"/>
      <w:bookmarkEnd w:id="96"/>
      <w:bookmarkEnd w:id="97"/>
      <w:bookmarkEnd w:id="98"/>
      <w:bookmarkEnd w:id="99"/>
      <w:bookmarkEnd w:id="100"/>
      <w:bookmarkEnd w:id="101"/>
    </w:p>
    <w:p w14:paraId="5AB2E100" w14:textId="525AFCD4" w:rsidR="00EF34EA" w:rsidRPr="00020BD4" w:rsidRDefault="00EF34EA" w:rsidP="00020BD4">
      <w:pPr>
        <w:pStyle w:val="aff4"/>
      </w:pPr>
      <w:r w:rsidRPr="00020BD4">
        <w:rPr>
          <w:rFonts w:hint="eastAsia"/>
        </w:rPr>
        <w:t>企业在生产过程中经加工改变其形态或性质并构成产品主要实体的各种原料及主要材料、辅助材料等。</w:t>
      </w:r>
    </w:p>
    <w:p w14:paraId="1B6EB650" w14:textId="77777777" w:rsidR="00EF34EA" w:rsidRPr="003F1612" w:rsidRDefault="00EF34EA" w:rsidP="003F1612">
      <w:pPr>
        <w:pStyle w:val="a4"/>
      </w:pPr>
      <w:bookmarkStart w:id="102" w:name="_Toc101716959"/>
      <w:bookmarkStart w:id="103" w:name="_Toc104299554"/>
      <w:bookmarkStart w:id="104" w:name="_Toc104360413"/>
      <w:bookmarkStart w:id="105" w:name="_Toc104360649"/>
      <w:bookmarkStart w:id="106" w:name="_Toc104531161"/>
      <w:bookmarkStart w:id="107" w:name="_Toc104898136"/>
      <w:bookmarkStart w:id="108" w:name="_Toc104898950"/>
      <w:bookmarkStart w:id="109" w:name="_Toc104994464"/>
      <w:bookmarkStart w:id="110" w:name="_Toc105394684"/>
      <w:bookmarkEnd w:id="102"/>
      <w:bookmarkEnd w:id="103"/>
      <w:bookmarkEnd w:id="104"/>
      <w:bookmarkEnd w:id="105"/>
      <w:bookmarkEnd w:id="106"/>
      <w:bookmarkEnd w:id="107"/>
      <w:bookmarkEnd w:id="108"/>
      <w:bookmarkEnd w:id="109"/>
      <w:bookmarkEnd w:id="110"/>
    </w:p>
    <w:p w14:paraId="0154D177" w14:textId="77777777" w:rsidR="00EF34EA" w:rsidRPr="003F1612" w:rsidRDefault="00EF34EA" w:rsidP="003F1612">
      <w:pPr>
        <w:pStyle w:val="a4"/>
        <w:numPr>
          <w:ilvl w:val="0"/>
          <w:numId w:val="0"/>
        </w:numPr>
        <w:ind w:firstLine="420"/>
      </w:pPr>
      <w:bookmarkStart w:id="111" w:name="_Toc101716960"/>
      <w:bookmarkStart w:id="112" w:name="_Toc104299555"/>
      <w:bookmarkStart w:id="113" w:name="_Toc104360414"/>
      <w:bookmarkStart w:id="114" w:name="_Toc104360650"/>
      <w:bookmarkStart w:id="115" w:name="_Toc104531162"/>
      <w:bookmarkStart w:id="116" w:name="_Toc104898137"/>
      <w:bookmarkStart w:id="117" w:name="_Toc104898951"/>
      <w:bookmarkStart w:id="118" w:name="_Toc104994465"/>
      <w:bookmarkStart w:id="119" w:name="_Toc105394685"/>
      <w:r w:rsidRPr="003F1612">
        <w:rPr>
          <w:rFonts w:hint="eastAsia"/>
        </w:rPr>
        <w:t>包装材料</w:t>
      </w:r>
      <w:bookmarkEnd w:id="111"/>
      <w:bookmarkEnd w:id="112"/>
      <w:bookmarkEnd w:id="113"/>
      <w:bookmarkEnd w:id="114"/>
      <w:bookmarkEnd w:id="115"/>
      <w:bookmarkEnd w:id="116"/>
      <w:bookmarkEnd w:id="117"/>
      <w:bookmarkEnd w:id="118"/>
      <w:bookmarkEnd w:id="119"/>
    </w:p>
    <w:p w14:paraId="5F4BF31C" w14:textId="562AB6AE" w:rsidR="00BB6113" w:rsidRPr="00020BD4" w:rsidRDefault="00EF34EA" w:rsidP="00020BD4">
      <w:pPr>
        <w:pStyle w:val="aff4"/>
      </w:pPr>
      <w:r w:rsidRPr="00020BD4">
        <w:rPr>
          <w:rFonts w:hint="eastAsia"/>
        </w:rPr>
        <w:t>用于制造包装容器、包装装潢、包装印刷、包装运输等满足产品包装要求所使用的材料。</w:t>
      </w:r>
      <w:bookmarkStart w:id="120" w:name="_Toc101716961"/>
      <w:bookmarkStart w:id="121" w:name="_Toc104299556"/>
      <w:bookmarkStart w:id="122" w:name="_Toc101716963"/>
      <w:bookmarkStart w:id="123" w:name="_Toc104299558"/>
      <w:bookmarkStart w:id="124" w:name="_Toc104299560"/>
      <w:bookmarkStart w:id="125" w:name="_Toc104299562"/>
      <w:bookmarkStart w:id="126" w:name="_Toc104299564"/>
      <w:bookmarkEnd w:id="120"/>
      <w:bookmarkEnd w:id="121"/>
      <w:bookmarkEnd w:id="122"/>
      <w:bookmarkEnd w:id="123"/>
      <w:bookmarkEnd w:id="124"/>
      <w:bookmarkEnd w:id="125"/>
      <w:bookmarkEnd w:id="126"/>
    </w:p>
    <w:p w14:paraId="5122BE64" w14:textId="77777777" w:rsidR="00813461" w:rsidRDefault="00813461" w:rsidP="000A049A">
      <w:pPr>
        <w:pStyle w:val="a4"/>
      </w:pPr>
      <w:bookmarkStart w:id="127" w:name="_Toc104299566"/>
      <w:bookmarkStart w:id="128" w:name="_Toc104360415"/>
      <w:bookmarkStart w:id="129" w:name="_Toc104360651"/>
      <w:bookmarkStart w:id="130" w:name="_Toc104531163"/>
      <w:bookmarkStart w:id="131" w:name="_Toc104898138"/>
      <w:bookmarkStart w:id="132" w:name="_Toc104898952"/>
      <w:bookmarkStart w:id="133" w:name="_Toc104994466"/>
      <w:bookmarkStart w:id="134" w:name="_Toc105394686"/>
      <w:bookmarkEnd w:id="127"/>
      <w:bookmarkEnd w:id="128"/>
      <w:bookmarkEnd w:id="129"/>
      <w:bookmarkEnd w:id="130"/>
      <w:bookmarkEnd w:id="131"/>
      <w:bookmarkEnd w:id="132"/>
      <w:bookmarkEnd w:id="133"/>
      <w:bookmarkEnd w:id="134"/>
    </w:p>
    <w:p w14:paraId="106B9E0F" w14:textId="65F7090A" w:rsidR="00BB6113" w:rsidRPr="003F1612" w:rsidRDefault="00055473" w:rsidP="003F1612">
      <w:pPr>
        <w:pStyle w:val="a4"/>
        <w:numPr>
          <w:ilvl w:val="0"/>
          <w:numId w:val="0"/>
        </w:numPr>
        <w:ind w:firstLine="420"/>
      </w:pPr>
      <w:bookmarkStart w:id="135" w:name="_Toc104299567"/>
      <w:bookmarkStart w:id="136" w:name="_Toc104360416"/>
      <w:bookmarkStart w:id="137" w:name="_Toc104360652"/>
      <w:bookmarkStart w:id="138" w:name="_Toc104531164"/>
      <w:bookmarkStart w:id="139" w:name="_Toc104898139"/>
      <w:bookmarkStart w:id="140" w:name="_Toc104898953"/>
      <w:bookmarkStart w:id="141" w:name="_Toc104994467"/>
      <w:bookmarkStart w:id="142" w:name="_Toc105394687"/>
      <w:proofErr w:type="gramStart"/>
      <w:r w:rsidRPr="003F1612">
        <w:rPr>
          <w:rFonts w:hint="eastAsia"/>
        </w:rPr>
        <w:t>中联重科大</w:t>
      </w:r>
      <w:proofErr w:type="gramEnd"/>
      <w:r w:rsidRPr="003F1612">
        <w:rPr>
          <w:rFonts w:hint="eastAsia"/>
        </w:rPr>
        <w:t>类码</w:t>
      </w:r>
      <w:bookmarkEnd w:id="135"/>
      <w:bookmarkEnd w:id="136"/>
      <w:bookmarkEnd w:id="137"/>
      <w:bookmarkEnd w:id="138"/>
      <w:bookmarkEnd w:id="139"/>
      <w:bookmarkEnd w:id="140"/>
      <w:bookmarkEnd w:id="141"/>
      <w:bookmarkEnd w:id="142"/>
    </w:p>
    <w:p w14:paraId="69A5B438" w14:textId="4999919A" w:rsidR="0090092A" w:rsidRPr="00020BD4" w:rsidRDefault="00F0742B" w:rsidP="00020BD4">
      <w:pPr>
        <w:pStyle w:val="aff4"/>
      </w:pPr>
      <w:r w:rsidRPr="00020BD4">
        <w:rPr>
          <w:rFonts w:hint="eastAsia"/>
        </w:rPr>
        <w:t>《中联重科物料编码规则》</w:t>
      </w:r>
      <w:r w:rsidR="00DF4902" w:rsidRPr="00020BD4">
        <w:rPr>
          <w:rFonts w:hint="eastAsia"/>
        </w:rPr>
        <w:t>将物料分成若干大类，</w:t>
      </w:r>
      <w:r w:rsidR="000B5885" w:rsidRPr="00020BD4">
        <w:rPr>
          <w:rFonts w:hint="eastAsia"/>
        </w:rPr>
        <w:t>并</w:t>
      </w:r>
      <w:r w:rsidR="00DF4902" w:rsidRPr="00020BD4">
        <w:rPr>
          <w:rFonts w:hint="eastAsia"/>
        </w:rPr>
        <w:t>用</w:t>
      </w:r>
      <w:r w:rsidR="003E30DA" w:rsidRPr="00020BD4">
        <w:rPr>
          <w:rFonts w:hint="eastAsia"/>
        </w:rPr>
        <w:t>1～2</w:t>
      </w:r>
      <w:r w:rsidR="00DF4902" w:rsidRPr="00020BD4">
        <w:rPr>
          <w:rFonts w:hint="eastAsia"/>
        </w:rPr>
        <w:t>位阿拉伯数字或大写字母表示</w:t>
      </w:r>
      <w:r w:rsidR="000B5885" w:rsidRPr="00020BD4">
        <w:rPr>
          <w:rFonts w:hint="eastAsia"/>
        </w:rPr>
        <w:t>的编码</w:t>
      </w:r>
      <w:r w:rsidR="00DF4902" w:rsidRPr="00020BD4">
        <w:rPr>
          <w:rFonts w:hint="eastAsia"/>
        </w:rPr>
        <w:t>，大类码详见表1。</w:t>
      </w:r>
    </w:p>
    <w:p w14:paraId="418A04F6" w14:textId="2F1755B4" w:rsidR="00F17A7E" w:rsidRPr="003F1612" w:rsidRDefault="00F17A7E" w:rsidP="003F1612">
      <w:pPr>
        <w:pStyle w:val="af4"/>
      </w:pPr>
      <w:r w:rsidRPr="003F1612">
        <w:rPr>
          <w:rFonts w:hint="eastAsia"/>
        </w:rPr>
        <w:t>《中联重科物料编码规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C87558">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C87558">
        <w:trPr>
          <w:cantSplit/>
          <w:trHeight w:val="227"/>
          <w:jc w:val="center"/>
        </w:trPr>
        <w:tc>
          <w:tcPr>
            <w:tcW w:w="3407" w:type="dxa"/>
            <w:gridSpan w:val="2"/>
            <w:vAlign w:val="center"/>
          </w:tcPr>
          <w:p w14:paraId="77A5AF9A" w14:textId="77777777" w:rsidR="0090092A" w:rsidRPr="00D460B3" w:rsidRDefault="0090092A" w:rsidP="00D460B3">
            <w:r w:rsidRPr="00D460B3">
              <w:rPr>
                <w:rFonts w:hint="eastAsia"/>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C87558">
        <w:trPr>
          <w:cantSplit/>
          <w:trHeight w:val="227"/>
          <w:jc w:val="center"/>
        </w:trPr>
        <w:tc>
          <w:tcPr>
            <w:tcW w:w="3407" w:type="dxa"/>
            <w:gridSpan w:val="2"/>
            <w:vAlign w:val="center"/>
          </w:tcPr>
          <w:p w14:paraId="2DB4DF1E" w14:textId="77777777" w:rsidR="0090092A" w:rsidRPr="00D460B3" w:rsidRDefault="0090092A" w:rsidP="00D460B3">
            <w:pPr>
              <w:rPr>
                <w:rFonts w:ascii="宋体" w:hAnsi="宋体"/>
              </w:rPr>
            </w:pPr>
            <w:r w:rsidRPr="00D460B3">
              <w:rPr>
                <w:rFonts w:ascii="宋体" w:hAnsi="宋体" w:hint="eastAsia"/>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C87558">
        <w:trPr>
          <w:cantSplit/>
          <w:trHeight w:val="227"/>
          <w:jc w:val="center"/>
        </w:trPr>
        <w:tc>
          <w:tcPr>
            <w:tcW w:w="3407" w:type="dxa"/>
            <w:gridSpan w:val="2"/>
            <w:vAlign w:val="center"/>
          </w:tcPr>
          <w:p w14:paraId="50EB3DE3" w14:textId="77777777" w:rsidR="0090092A" w:rsidRPr="00D460B3" w:rsidRDefault="0090092A" w:rsidP="00D460B3">
            <w:pPr>
              <w:rPr>
                <w:rFonts w:ascii="宋体" w:hAnsi="宋体"/>
              </w:rPr>
            </w:pPr>
            <w:r w:rsidRPr="00D460B3">
              <w:rPr>
                <w:rFonts w:ascii="宋体" w:hAnsi="宋体" w:hint="eastAsia"/>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C87558">
        <w:trPr>
          <w:cantSplit/>
          <w:trHeight w:val="227"/>
          <w:jc w:val="center"/>
        </w:trPr>
        <w:tc>
          <w:tcPr>
            <w:tcW w:w="3407" w:type="dxa"/>
            <w:gridSpan w:val="2"/>
            <w:vAlign w:val="center"/>
          </w:tcPr>
          <w:p w14:paraId="412DF546" w14:textId="77777777" w:rsidR="0090092A" w:rsidRPr="00D460B3" w:rsidRDefault="0090092A" w:rsidP="00D460B3">
            <w:pPr>
              <w:rPr>
                <w:rFonts w:ascii="宋体" w:hAnsi="宋体"/>
              </w:rPr>
            </w:pPr>
            <w:r w:rsidRPr="00D460B3">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C87558">
        <w:trPr>
          <w:cantSplit/>
          <w:trHeight w:val="227"/>
          <w:jc w:val="center"/>
        </w:trPr>
        <w:tc>
          <w:tcPr>
            <w:tcW w:w="3407" w:type="dxa"/>
            <w:gridSpan w:val="2"/>
            <w:vAlign w:val="center"/>
          </w:tcPr>
          <w:p w14:paraId="6A64CD38" w14:textId="77777777" w:rsidR="0090092A" w:rsidRPr="00D460B3" w:rsidRDefault="0090092A" w:rsidP="00D460B3">
            <w:pPr>
              <w:rPr>
                <w:rFonts w:ascii="宋体" w:hAnsi="宋体"/>
              </w:rPr>
            </w:pPr>
            <w:r w:rsidRPr="00D460B3">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C87558">
        <w:trPr>
          <w:cantSplit/>
          <w:trHeight w:val="227"/>
          <w:jc w:val="center"/>
        </w:trPr>
        <w:tc>
          <w:tcPr>
            <w:tcW w:w="3407" w:type="dxa"/>
            <w:gridSpan w:val="2"/>
            <w:vAlign w:val="center"/>
          </w:tcPr>
          <w:p w14:paraId="35EBC499" w14:textId="77777777" w:rsidR="0090092A" w:rsidRPr="00D460B3" w:rsidRDefault="0090092A" w:rsidP="00D460B3">
            <w:pPr>
              <w:rPr>
                <w:rFonts w:ascii="宋体" w:hAnsi="宋体"/>
              </w:rPr>
            </w:pPr>
            <w:r w:rsidRPr="00D460B3">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C87558">
        <w:trPr>
          <w:cantSplit/>
          <w:trHeight w:val="227"/>
          <w:jc w:val="center"/>
        </w:trPr>
        <w:tc>
          <w:tcPr>
            <w:tcW w:w="3407" w:type="dxa"/>
            <w:gridSpan w:val="2"/>
            <w:vAlign w:val="center"/>
          </w:tcPr>
          <w:p w14:paraId="002CEFFC" w14:textId="77777777" w:rsidR="0090092A" w:rsidRPr="00D460B3" w:rsidRDefault="0090092A" w:rsidP="00D460B3">
            <w:pPr>
              <w:rPr>
                <w:rFonts w:ascii="宋体" w:hAnsi="宋体"/>
              </w:rPr>
            </w:pPr>
            <w:r w:rsidRPr="00D460B3">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C87558">
        <w:trPr>
          <w:cantSplit/>
          <w:trHeight w:val="227"/>
          <w:jc w:val="center"/>
        </w:trPr>
        <w:tc>
          <w:tcPr>
            <w:tcW w:w="1703" w:type="dxa"/>
            <w:vMerge w:val="restart"/>
            <w:vAlign w:val="center"/>
          </w:tcPr>
          <w:p w14:paraId="2DF642CB" w14:textId="77777777" w:rsidR="0090092A" w:rsidRPr="00D460B3" w:rsidRDefault="0090092A" w:rsidP="00D460B3">
            <w:pPr>
              <w:rPr>
                <w:rFonts w:ascii="宋体" w:hAnsi="宋体"/>
              </w:rPr>
            </w:pPr>
            <w:r w:rsidRPr="00D460B3">
              <w:rPr>
                <w:rFonts w:ascii="宋体" w:hAnsi="宋体" w:hint="eastAsia"/>
              </w:rPr>
              <w:t>工艺工序</w:t>
            </w:r>
          </w:p>
        </w:tc>
        <w:tc>
          <w:tcPr>
            <w:tcW w:w="1704" w:type="dxa"/>
            <w:vAlign w:val="center"/>
          </w:tcPr>
          <w:p w14:paraId="5B6D26DC" w14:textId="77777777" w:rsidR="0090092A" w:rsidRPr="00D460B3" w:rsidRDefault="0090092A" w:rsidP="00D460B3">
            <w:pPr>
              <w:rPr>
                <w:rFonts w:ascii="宋体" w:hAnsi="宋体"/>
              </w:rPr>
            </w:pPr>
            <w:r w:rsidRPr="00D460B3">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C87558">
        <w:trPr>
          <w:cantSplit/>
          <w:trHeight w:val="227"/>
          <w:jc w:val="center"/>
        </w:trPr>
        <w:tc>
          <w:tcPr>
            <w:tcW w:w="1703" w:type="dxa"/>
            <w:vMerge/>
          </w:tcPr>
          <w:p w14:paraId="293F469E" w14:textId="77777777" w:rsidR="0090092A" w:rsidRPr="00D460B3" w:rsidRDefault="0090092A" w:rsidP="000A049A">
            <w:pPr>
              <w:spacing w:line="360" w:lineRule="auto"/>
              <w:jc w:val="center"/>
              <w:rPr>
                <w:rFonts w:ascii="宋体" w:hAnsi="宋体"/>
              </w:rPr>
            </w:pPr>
          </w:p>
        </w:tc>
        <w:tc>
          <w:tcPr>
            <w:tcW w:w="1704" w:type="dxa"/>
            <w:vAlign w:val="center"/>
          </w:tcPr>
          <w:p w14:paraId="7B84F289" w14:textId="77777777" w:rsidR="0090092A" w:rsidRPr="00D460B3" w:rsidRDefault="0090092A" w:rsidP="00D460B3">
            <w:pPr>
              <w:rPr>
                <w:rFonts w:ascii="宋体" w:hAnsi="宋体"/>
              </w:rPr>
            </w:pPr>
            <w:r w:rsidRPr="00D460B3">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C87558">
        <w:trPr>
          <w:cantSplit/>
          <w:trHeight w:val="227"/>
          <w:jc w:val="center"/>
        </w:trPr>
        <w:tc>
          <w:tcPr>
            <w:tcW w:w="1703" w:type="dxa"/>
            <w:vMerge/>
            <w:vAlign w:val="center"/>
          </w:tcPr>
          <w:p w14:paraId="25EF263C" w14:textId="77777777" w:rsidR="0090092A" w:rsidRPr="00D460B3" w:rsidRDefault="0090092A" w:rsidP="000A049A">
            <w:pPr>
              <w:spacing w:line="360" w:lineRule="auto"/>
              <w:rPr>
                <w:rFonts w:ascii="宋体" w:hAnsi="宋体"/>
              </w:rPr>
            </w:pPr>
          </w:p>
        </w:tc>
        <w:tc>
          <w:tcPr>
            <w:tcW w:w="1704" w:type="dxa"/>
            <w:vAlign w:val="center"/>
          </w:tcPr>
          <w:p w14:paraId="629A9AFF" w14:textId="77777777" w:rsidR="0090092A" w:rsidRPr="00D460B3" w:rsidRDefault="0090092A" w:rsidP="00D460B3">
            <w:pPr>
              <w:rPr>
                <w:rFonts w:ascii="宋体" w:hAnsi="宋体"/>
              </w:rPr>
            </w:pPr>
            <w:r w:rsidRPr="00D460B3">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C87558">
        <w:trPr>
          <w:cantSplit/>
          <w:trHeight w:val="227"/>
          <w:jc w:val="center"/>
        </w:trPr>
        <w:tc>
          <w:tcPr>
            <w:tcW w:w="1703" w:type="dxa"/>
            <w:vMerge/>
            <w:vAlign w:val="center"/>
          </w:tcPr>
          <w:p w14:paraId="699E52FD" w14:textId="77777777" w:rsidR="0090092A" w:rsidRPr="00D460B3" w:rsidRDefault="0090092A" w:rsidP="000A049A">
            <w:pPr>
              <w:spacing w:line="360" w:lineRule="auto"/>
              <w:rPr>
                <w:rFonts w:ascii="宋体" w:hAnsi="宋体"/>
              </w:rPr>
            </w:pPr>
          </w:p>
        </w:tc>
        <w:tc>
          <w:tcPr>
            <w:tcW w:w="1704" w:type="dxa"/>
            <w:vAlign w:val="center"/>
          </w:tcPr>
          <w:p w14:paraId="79E2A75F" w14:textId="77777777" w:rsidR="0090092A" w:rsidRPr="00D460B3" w:rsidRDefault="0090092A" w:rsidP="00D460B3">
            <w:pPr>
              <w:rPr>
                <w:rFonts w:ascii="宋体" w:hAnsi="宋体"/>
              </w:rPr>
            </w:pPr>
            <w:r w:rsidRPr="00D460B3">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C87558">
        <w:trPr>
          <w:cantSplit/>
          <w:trHeight w:val="227"/>
          <w:jc w:val="center"/>
        </w:trPr>
        <w:tc>
          <w:tcPr>
            <w:tcW w:w="3407" w:type="dxa"/>
            <w:gridSpan w:val="2"/>
            <w:vAlign w:val="center"/>
          </w:tcPr>
          <w:p w14:paraId="738B25B2" w14:textId="77777777" w:rsidR="0090092A" w:rsidRPr="00D460B3" w:rsidRDefault="0090092A" w:rsidP="00D460B3">
            <w:pPr>
              <w:rPr>
                <w:rFonts w:ascii="宋体" w:hAnsi="宋体"/>
              </w:rPr>
            </w:pPr>
            <w:r w:rsidRPr="00D460B3">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D460B3" w14:paraId="6D9CC62B" w14:textId="77777777" w:rsidTr="00C87558">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3F1612" w:rsidRDefault="00AC7204" w:rsidP="003F1612">
      <w:pPr>
        <w:pStyle w:val="a3"/>
      </w:pPr>
      <w:bookmarkStart w:id="143" w:name="_Toc309892733"/>
      <w:bookmarkStart w:id="144" w:name="_Toc311032929"/>
      <w:bookmarkStart w:id="145" w:name="_Toc326129117"/>
      <w:bookmarkStart w:id="146" w:name="_Toc326129349"/>
      <w:bookmarkStart w:id="147" w:name="_Toc309892739"/>
      <w:bookmarkStart w:id="148" w:name="_Toc311032935"/>
      <w:bookmarkStart w:id="149" w:name="_Toc326129123"/>
      <w:bookmarkStart w:id="150" w:name="_Toc326129355"/>
      <w:bookmarkStart w:id="151" w:name="_Toc309892741"/>
      <w:bookmarkStart w:id="152" w:name="_Toc311032937"/>
      <w:bookmarkStart w:id="153" w:name="_Toc326129125"/>
      <w:bookmarkStart w:id="154" w:name="_Toc326129357"/>
      <w:bookmarkStart w:id="155" w:name="_Toc105394688"/>
      <w:bookmarkEnd w:id="143"/>
      <w:bookmarkEnd w:id="144"/>
      <w:bookmarkEnd w:id="145"/>
      <w:bookmarkEnd w:id="146"/>
      <w:bookmarkEnd w:id="147"/>
      <w:bookmarkEnd w:id="148"/>
      <w:bookmarkEnd w:id="149"/>
      <w:bookmarkEnd w:id="150"/>
      <w:r w:rsidRPr="003F1612">
        <w:rPr>
          <w:rFonts w:hint="eastAsia"/>
        </w:rPr>
        <w:t>编码原则</w:t>
      </w:r>
      <w:bookmarkEnd w:id="151"/>
      <w:bookmarkEnd w:id="152"/>
      <w:bookmarkEnd w:id="153"/>
      <w:bookmarkEnd w:id="154"/>
      <w:bookmarkEnd w:id="155"/>
    </w:p>
    <w:p w14:paraId="17F40349" w14:textId="77777777" w:rsidR="00AC7204" w:rsidRPr="00DF4902" w:rsidRDefault="00AC7204" w:rsidP="003F1612">
      <w:pPr>
        <w:pStyle w:val="affffffe"/>
        <w:rPr>
          <w:noProof/>
        </w:rPr>
      </w:pPr>
      <w:bookmarkStart w:id="156" w:name="_Toc438215390"/>
      <w:bookmarkStart w:id="157" w:name="_Toc438215568"/>
      <w:bookmarkStart w:id="158" w:name="_Toc101715784"/>
      <w:bookmarkStart w:id="159" w:name="_Toc101716968"/>
      <w:bookmarkStart w:id="160" w:name="_Toc104299569"/>
      <w:bookmarkStart w:id="161" w:name="_Toc104360418"/>
      <w:bookmarkStart w:id="162" w:name="_Toc104360654"/>
      <w:bookmarkStart w:id="163" w:name="_Toc104531166"/>
      <w:bookmarkStart w:id="164" w:name="_Toc104898141"/>
      <w:bookmarkStart w:id="165" w:name="_Toc104898955"/>
      <w:bookmarkStart w:id="166" w:name="_Toc104994469"/>
      <w:bookmarkStart w:id="167" w:name="_Toc105394689"/>
      <w:r w:rsidRPr="00DF4902">
        <w:rPr>
          <w:rFonts w:hint="eastAsia"/>
          <w:noProof/>
        </w:rPr>
        <w:t>物料编码在保证物与码的唯一性、可读性、统一性原则下，根据物料来源、物料用途、所属类别等特点，用数字或数字和英文大写字母组合的形式进行编制，字母“O”和“I”禁用。</w:t>
      </w:r>
      <w:bookmarkEnd w:id="156"/>
      <w:bookmarkEnd w:id="157"/>
      <w:bookmarkEnd w:id="158"/>
      <w:bookmarkEnd w:id="159"/>
      <w:bookmarkEnd w:id="160"/>
      <w:bookmarkEnd w:id="161"/>
      <w:bookmarkEnd w:id="162"/>
      <w:bookmarkEnd w:id="163"/>
      <w:bookmarkEnd w:id="164"/>
      <w:bookmarkEnd w:id="165"/>
      <w:bookmarkEnd w:id="166"/>
      <w:bookmarkEnd w:id="167"/>
    </w:p>
    <w:p w14:paraId="072ED586" w14:textId="697BC958" w:rsidR="00AC7204" w:rsidRPr="00DF4902" w:rsidRDefault="00AC7204" w:rsidP="003F1612">
      <w:pPr>
        <w:pStyle w:val="affffffe"/>
        <w:rPr>
          <w:noProof/>
        </w:rPr>
      </w:pPr>
      <w:bookmarkStart w:id="168" w:name="_Toc438215391"/>
      <w:bookmarkStart w:id="169" w:name="_Toc438215569"/>
      <w:bookmarkStart w:id="170" w:name="_Toc101715785"/>
      <w:bookmarkStart w:id="171" w:name="_Toc101716969"/>
      <w:bookmarkStart w:id="172" w:name="_Toc104299570"/>
      <w:bookmarkStart w:id="173" w:name="_Toc104360419"/>
      <w:bookmarkStart w:id="174" w:name="_Toc104360655"/>
      <w:bookmarkStart w:id="175" w:name="_Toc104531167"/>
      <w:bookmarkStart w:id="176" w:name="_Toc104898142"/>
      <w:bookmarkStart w:id="177" w:name="_Toc104898956"/>
      <w:bookmarkStart w:id="178" w:name="_Toc104994470"/>
      <w:bookmarkStart w:id="179" w:name="_Toc105394690"/>
      <w:r w:rsidRPr="00DF4902">
        <w:rPr>
          <w:rFonts w:hint="eastAsia"/>
          <w:noProof/>
        </w:rPr>
        <w:lastRenderedPageBreak/>
        <w:t>物料隶属多个类别时应以其在生产环节中的隶属类别为准，物料隶属关系发生变化，不产生新物料编码。</w:t>
      </w:r>
      <w:bookmarkStart w:id="180" w:name="_Toc438215392"/>
      <w:bookmarkStart w:id="181" w:name="_Toc438215570"/>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3E940918" w14:textId="541937EE" w:rsidR="00812D62" w:rsidRPr="00BC22D6" w:rsidRDefault="000B5885" w:rsidP="003F1612">
      <w:pPr>
        <w:pStyle w:val="affffffe"/>
      </w:pPr>
      <w:bookmarkStart w:id="182" w:name="_Toc101715788"/>
      <w:bookmarkStart w:id="183" w:name="_Toc101716972"/>
      <w:bookmarkStart w:id="184" w:name="_Toc104299571"/>
      <w:bookmarkStart w:id="185" w:name="_Toc104360420"/>
      <w:bookmarkStart w:id="186" w:name="_Toc104360656"/>
      <w:bookmarkStart w:id="187" w:name="_Toc104531168"/>
      <w:bookmarkStart w:id="188" w:name="_Toc104898143"/>
      <w:bookmarkStart w:id="189" w:name="_Toc104898957"/>
      <w:bookmarkStart w:id="190" w:name="_Toc104994471"/>
      <w:bookmarkStart w:id="191" w:name="_Toc105394691"/>
      <w:r>
        <w:rPr>
          <w:rFonts w:hint="eastAsia"/>
        </w:rPr>
        <w:t>本标准</w:t>
      </w:r>
      <w:r w:rsidRPr="00DF4902">
        <w:rPr>
          <w:rFonts w:hint="eastAsia"/>
        </w:rPr>
        <w:t>编码均隶属于中</w:t>
      </w:r>
      <w:proofErr w:type="gramStart"/>
      <w:r w:rsidRPr="00DF4902">
        <w:rPr>
          <w:rFonts w:hint="eastAsia"/>
        </w:rPr>
        <w:t>联重科大类码</w:t>
      </w:r>
      <w:proofErr w:type="gramEnd"/>
      <w:r w:rsidR="00955DA3">
        <w:rPr>
          <w:rFonts w:hint="eastAsia"/>
        </w:rPr>
        <w:t>MT</w:t>
      </w:r>
      <w:r w:rsidRPr="00DF4902">
        <w:rPr>
          <w:rFonts w:hint="eastAsia"/>
        </w:rPr>
        <w:t>下，故所有编码均以</w:t>
      </w:r>
      <w:r w:rsidR="00955DA3">
        <w:rPr>
          <w:rFonts w:hint="eastAsia"/>
        </w:rPr>
        <w:t>MT</w:t>
      </w:r>
      <w:r w:rsidRPr="00DF4902">
        <w:rPr>
          <w:rFonts w:hint="eastAsia"/>
        </w:rPr>
        <w:t>开头</w:t>
      </w:r>
      <w:bookmarkEnd w:id="182"/>
      <w:bookmarkEnd w:id="183"/>
      <w:r w:rsidR="00DF4902">
        <w:rPr>
          <w:rFonts w:hint="eastAsia"/>
        </w:rPr>
        <w:t>。</w:t>
      </w:r>
      <w:bookmarkEnd w:id="184"/>
      <w:bookmarkEnd w:id="185"/>
      <w:bookmarkEnd w:id="186"/>
      <w:bookmarkEnd w:id="187"/>
      <w:bookmarkEnd w:id="188"/>
      <w:bookmarkEnd w:id="189"/>
      <w:bookmarkEnd w:id="190"/>
      <w:bookmarkEnd w:id="191"/>
    </w:p>
    <w:p w14:paraId="0598B528" w14:textId="464A454B" w:rsidR="000A049A" w:rsidRPr="00D460B3" w:rsidRDefault="000A049A">
      <w:pPr>
        <w:widowControl/>
        <w:jc w:val="left"/>
      </w:pPr>
      <w:r>
        <w:br w:type="page"/>
      </w:r>
    </w:p>
    <w:p w14:paraId="3666A311" w14:textId="63FB0823" w:rsidR="00816F0B" w:rsidRPr="003F1612" w:rsidRDefault="00AC7204" w:rsidP="003F1612">
      <w:pPr>
        <w:pStyle w:val="a3"/>
      </w:pPr>
      <w:bookmarkStart w:id="192" w:name="_Toc105394692"/>
      <w:r w:rsidRPr="003F1612">
        <w:rPr>
          <w:rFonts w:hint="eastAsia"/>
        </w:rPr>
        <w:lastRenderedPageBreak/>
        <w:t>编码规则</w:t>
      </w:r>
      <w:bookmarkStart w:id="193" w:name="_Toc309892743"/>
      <w:bookmarkStart w:id="194" w:name="_Toc311032939"/>
      <w:bookmarkStart w:id="195" w:name="_Toc326129127"/>
      <w:bookmarkStart w:id="196" w:name="_Toc326129359"/>
      <w:bookmarkEnd w:id="192"/>
    </w:p>
    <w:p w14:paraId="3C8162A8" w14:textId="3BBED7E6" w:rsidR="00AC7204" w:rsidRPr="003F1612" w:rsidRDefault="00AE7197" w:rsidP="003F1612">
      <w:pPr>
        <w:pStyle w:val="a4"/>
      </w:pPr>
      <w:bookmarkStart w:id="197" w:name="_Toc105394693"/>
      <w:r w:rsidRPr="003F1612">
        <w:rPr>
          <w:rFonts w:hint="eastAsia"/>
        </w:rPr>
        <w:t>材料大类码</w:t>
      </w:r>
      <w:bookmarkEnd w:id="193"/>
      <w:bookmarkEnd w:id="194"/>
      <w:bookmarkEnd w:id="195"/>
      <w:bookmarkEnd w:id="196"/>
      <w:bookmarkEnd w:id="197"/>
    </w:p>
    <w:p w14:paraId="0C611E11" w14:textId="5F18C75C" w:rsidR="00D737DF" w:rsidRPr="003F1612" w:rsidRDefault="00D737DF" w:rsidP="003F1612">
      <w:pPr>
        <w:pStyle w:val="afff1"/>
      </w:pPr>
      <w:r w:rsidRPr="003F1612">
        <w:rPr>
          <w:rFonts w:hint="eastAsia"/>
        </w:rPr>
        <w:t>根据编码原则，将物料分成若干大类，用1</w:t>
      </w:r>
      <w:r w:rsidR="003E30DA" w:rsidRPr="003F1612">
        <w:rPr>
          <w:rFonts w:hint="eastAsia"/>
        </w:rPr>
        <w:t>～2</w:t>
      </w:r>
      <w:r w:rsidRPr="003F1612">
        <w:rPr>
          <w:rFonts w:hint="eastAsia"/>
        </w:rPr>
        <w:t>位阿拉伯数字或大写字母表示，大类码详见表</w:t>
      </w:r>
      <w:r w:rsidRPr="003F1612">
        <w:t>2</w:t>
      </w:r>
      <w:r w:rsidRPr="003F1612">
        <w:rPr>
          <w:rFonts w:hint="eastAsia"/>
        </w:rPr>
        <w:t>。</w:t>
      </w:r>
    </w:p>
    <w:p w14:paraId="04CB31CB" w14:textId="77777777" w:rsidR="00D737DF" w:rsidRPr="003F1612" w:rsidRDefault="00D737DF" w:rsidP="003F1612">
      <w:pPr>
        <w:pStyle w:val="af4"/>
      </w:pPr>
      <w:r w:rsidRPr="003F1612">
        <w:rPr>
          <w:rFonts w:hint="eastAsia"/>
        </w:rPr>
        <w:t>材料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C87558">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C87558">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C87558">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C87558">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C87558">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C87558">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3F1612" w:rsidRDefault="00D737DF" w:rsidP="003F1612">
      <w:pPr>
        <w:pStyle w:val="afff1"/>
      </w:pPr>
      <w:r w:rsidRPr="003F1612">
        <w:rPr>
          <w:rFonts w:hint="eastAsia"/>
        </w:rPr>
        <w:t>编码关系族谱图，见附录A。</w:t>
      </w:r>
    </w:p>
    <w:p w14:paraId="44486FFA" w14:textId="77777777" w:rsidR="004A57A4" w:rsidRPr="00020BD4" w:rsidRDefault="004A57A4" w:rsidP="00020BD4">
      <w:pPr>
        <w:pStyle w:val="aff4"/>
      </w:pPr>
    </w:p>
    <w:p w14:paraId="581A03F0" w14:textId="1D8422B8" w:rsidR="004A57A4" w:rsidRPr="003F1612" w:rsidRDefault="00BC22D6" w:rsidP="003F1612">
      <w:pPr>
        <w:pStyle w:val="a4"/>
      </w:pPr>
      <w:bookmarkStart w:id="198" w:name="_Toc211927951"/>
      <w:bookmarkStart w:id="199" w:name="_Toc223246383"/>
      <w:bookmarkStart w:id="200" w:name="_Toc223257291"/>
      <w:bookmarkStart w:id="201" w:name="_Toc309892746"/>
      <w:bookmarkStart w:id="202" w:name="_Toc311032942"/>
      <w:bookmarkStart w:id="203" w:name="_Toc326129129"/>
      <w:bookmarkStart w:id="204" w:name="_Toc326129361"/>
      <w:bookmarkStart w:id="205" w:name="_Toc105394694"/>
      <w:r w:rsidRPr="003F1612">
        <w:rPr>
          <w:rFonts w:hint="eastAsia"/>
        </w:rPr>
        <w:t>SKU</w:t>
      </w:r>
      <w:r w:rsidR="009B25DB" w:rsidRPr="003F1612">
        <w:rPr>
          <w:rFonts w:hint="eastAsia"/>
        </w:rPr>
        <w:t>编码</w:t>
      </w:r>
      <w:bookmarkEnd w:id="205"/>
    </w:p>
    <w:p w14:paraId="54EF1EF8" w14:textId="0609AE35" w:rsidR="006478A9" w:rsidRPr="003F1612" w:rsidRDefault="006478A9" w:rsidP="003F1612">
      <w:pPr>
        <w:pStyle w:val="afff1"/>
      </w:pPr>
      <w:r w:rsidRPr="003F1612">
        <w:rPr>
          <w:rFonts w:hint="eastAsia"/>
        </w:rPr>
        <w:t>SKU编码由</w:t>
      </w:r>
      <w:proofErr w:type="gramStart"/>
      <w:r w:rsidRPr="003F1612">
        <w:rPr>
          <w:rFonts w:hint="eastAsia"/>
        </w:rPr>
        <w:t>中联重科大</w:t>
      </w:r>
      <w:proofErr w:type="gramEnd"/>
      <w:r w:rsidRPr="003F1612">
        <w:rPr>
          <w:rFonts w:hint="eastAsia"/>
        </w:rPr>
        <w:t>类码、材料大类码、I类码、II类码、III类码、包装形式码、规格码和顺序码构成，共</w:t>
      </w:r>
      <w:r w:rsidRPr="003F1612">
        <w:t>17</w:t>
      </w:r>
      <w:r w:rsidRPr="003F1612">
        <w:rPr>
          <w:rFonts w:hint="eastAsia"/>
        </w:rPr>
        <w:t>位数字，详见图</w:t>
      </w:r>
      <w:r w:rsidRPr="003F1612">
        <w:t>1</w:t>
      </w:r>
      <w:r w:rsidRPr="003F1612">
        <w:rPr>
          <w:rFonts w:hint="eastAsia"/>
        </w:rPr>
        <w:t>。</w:t>
      </w:r>
    </w:p>
    <w:p w14:paraId="74840474" w14:textId="37A527DB" w:rsidR="006478A9" w:rsidRPr="003F1612" w:rsidRDefault="00D412CE" w:rsidP="003F1612">
      <w:pPr>
        <w:pStyle w:val="a1"/>
      </w:pPr>
      <w:r w:rsidRPr="003F1612">
        <w:rPr>
          <w:rFonts w:hint="eastAsia"/>
        </w:rPr>
        <w:t>SKU</w:t>
      </w:r>
      <w:r w:rsidR="006478A9" w:rsidRPr="003F1612">
        <w:rPr>
          <w:rFonts w:hint="eastAsia"/>
        </w:rPr>
        <w:t>编码规则</w:t>
      </w:r>
    </w:p>
    <w:p w14:paraId="07ABD9B8" w14:textId="5BCBA7AC" w:rsidR="006478A9" w:rsidRPr="003F1612" w:rsidRDefault="006478A9" w:rsidP="003F1612">
      <w:pPr>
        <w:pStyle w:val="a1"/>
        <w:numPr>
          <w:ilvl w:val="0"/>
          <w:numId w:val="0"/>
        </w:numPr>
      </w:pPr>
      <w:r w:rsidRPr="003F1612">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41pt" o:ole="">
            <v:imagedata r:id="rId11" o:title=""/>
          </v:shape>
          <o:OLEObject Type="Embed" ProgID="Visio.Drawing.15" ShapeID="_x0000_i1025" DrawAspect="Content" ObjectID="_1716007481" r:id="rId12"/>
        </w:object>
      </w:r>
    </w:p>
    <w:p w14:paraId="66CC19D2" w14:textId="77777777" w:rsidR="006478A9" w:rsidRPr="003F1612" w:rsidRDefault="006478A9"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MT”，详见3</w:t>
      </w:r>
      <w:r w:rsidRPr="003F1612">
        <w:t>.3</w:t>
      </w:r>
      <w:r w:rsidRPr="003F1612">
        <w:rPr>
          <w:rFonts w:hint="eastAsia"/>
        </w:rPr>
        <w:t>。</w:t>
      </w:r>
    </w:p>
    <w:p w14:paraId="3F076D0C" w14:textId="3EE96916" w:rsidR="006478A9" w:rsidRPr="003F1612" w:rsidRDefault="006478A9"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Pr="003F1612">
        <w:t>0</w:t>
      </w:r>
      <w:r w:rsidRPr="003F1612">
        <w:rPr>
          <w:rFonts w:hint="eastAsia"/>
        </w:rPr>
        <w:t>”。</w:t>
      </w:r>
    </w:p>
    <w:p w14:paraId="1AEF4472" w14:textId="42AAD519" w:rsidR="006478A9" w:rsidRPr="003F1612" w:rsidRDefault="00277274" w:rsidP="003F1612">
      <w:pPr>
        <w:pStyle w:val="afff1"/>
      </w:pPr>
      <w:r w:rsidRPr="003F1612">
        <w:rPr>
          <w:rFonts w:hint="eastAsia"/>
        </w:rPr>
        <w:t>I类码、II类码、III</w:t>
      </w:r>
      <w:proofErr w:type="gramStart"/>
      <w:r w:rsidRPr="003F1612">
        <w:rPr>
          <w:rFonts w:hint="eastAsia"/>
        </w:rPr>
        <w:t>类码均</w:t>
      </w:r>
      <w:r w:rsidR="006478A9" w:rsidRPr="003F1612">
        <w:rPr>
          <w:rFonts w:hint="eastAsia"/>
        </w:rPr>
        <w:t>用</w:t>
      </w:r>
      <w:proofErr w:type="gramEnd"/>
      <w:r w:rsidRPr="003F1612">
        <w:rPr>
          <w:rFonts w:hint="eastAsia"/>
        </w:rPr>
        <w:t>两位</w:t>
      </w:r>
      <w:r w:rsidR="006478A9" w:rsidRPr="003F1612">
        <w:rPr>
          <w:rFonts w:hint="eastAsia"/>
        </w:rPr>
        <w:t>阿拉伯数字码表示，取值</w:t>
      </w:r>
      <w:r w:rsidR="006478A9" w:rsidRPr="003F1612">
        <w:t>0</w:t>
      </w:r>
      <w:r w:rsidRPr="003F1612">
        <w:t>0</w:t>
      </w:r>
      <w:r w:rsidR="006478A9" w:rsidRPr="003F1612">
        <w:rPr>
          <w:rFonts w:hint="eastAsia"/>
        </w:rPr>
        <w:t>～</w:t>
      </w:r>
      <w:r w:rsidR="006478A9" w:rsidRPr="003F1612">
        <w:t>9</w:t>
      </w:r>
      <w:r w:rsidRPr="003F1612">
        <w:t>9</w:t>
      </w:r>
      <w:r w:rsidR="006478A9" w:rsidRPr="003F1612">
        <w:rPr>
          <w:rFonts w:hint="eastAsia"/>
        </w:rPr>
        <w:t>，见附录</w:t>
      </w:r>
      <w:r w:rsidR="006478A9" w:rsidRPr="003F1612">
        <w:t>B</w:t>
      </w:r>
      <w:r w:rsidR="006478A9" w:rsidRPr="003F1612">
        <w:rPr>
          <w:rFonts w:hint="eastAsia"/>
        </w:rPr>
        <w:t>。</w:t>
      </w:r>
    </w:p>
    <w:p w14:paraId="68219025" w14:textId="4FF7D340" w:rsidR="006478A9" w:rsidRPr="003F1612" w:rsidRDefault="00277274" w:rsidP="003F1612">
      <w:pPr>
        <w:pStyle w:val="afff1"/>
      </w:pPr>
      <w:r w:rsidRPr="003F1612">
        <w:rPr>
          <w:rFonts w:hint="eastAsia"/>
        </w:rPr>
        <w:t>包装</w:t>
      </w:r>
      <w:proofErr w:type="gramStart"/>
      <w:r w:rsidRPr="003F1612">
        <w:rPr>
          <w:rFonts w:hint="eastAsia"/>
        </w:rPr>
        <w:t>形式</w:t>
      </w:r>
      <w:r w:rsidR="006478A9" w:rsidRPr="003F1612">
        <w:rPr>
          <w:rFonts w:hint="eastAsia"/>
        </w:rPr>
        <w:t>码用</w:t>
      </w:r>
      <w:r w:rsidRPr="003F1612">
        <w:rPr>
          <w:rFonts w:hint="eastAsia"/>
        </w:rPr>
        <w:t>一</w:t>
      </w:r>
      <w:r w:rsidR="006478A9" w:rsidRPr="003F1612">
        <w:rPr>
          <w:rFonts w:hint="eastAsia"/>
        </w:rPr>
        <w:t>位</w:t>
      </w:r>
      <w:proofErr w:type="gramEnd"/>
      <w:r w:rsidR="006478A9" w:rsidRPr="003F1612">
        <w:rPr>
          <w:rFonts w:hint="eastAsia"/>
        </w:rPr>
        <w:t>阿拉伯数字码表示，取值0～9，</w:t>
      </w:r>
      <w:proofErr w:type="gramStart"/>
      <w:r w:rsidRPr="003F1612">
        <w:rPr>
          <w:rFonts w:hint="eastAsia"/>
        </w:rPr>
        <w:t>规格码用两位</w:t>
      </w:r>
      <w:proofErr w:type="gramEnd"/>
      <w:r w:rsidRPr="003F1612">
        <w:rPr>
          <w:rFonts w:hint="eastAsia"/>
        </w:rPr>
        <w:t>阿拉伯数字码表示，取值0</w:t>
      </w:r>
      <w:r w:rsidRPr="003F1612">
        <w:t>0</w:t>
      </w:r>
      <w:r w:rsidRPr="003F1612">
        <w:rPr>
          <w:rFonts w:hint="eastAsia"/>
        </w:rPr>
        <w:t>～9</w:t>
      </w:r>
      <w:r w:rsidRPr="003F1612">
        <w:t>9</w:t>
      </w:r>
      <w:r w:rsidRPr="003F1612">
        <w:rPr>
          <w:rFonts w:hint="eastAsia"/>
        </w:rPr>
        <w:t>，</w:t>
      </w:r>
      <w:r w:rsidR="006478A9" w:rsidRPr="003F1612">
        <w:rPr>
          <w:rFonts w:hint="eastAsia"/>
        </w:rPr>
        <w:t>见附录</w:t>
      </w:r>
      <w:r w:rsidR="006478A9" w:rsidRPr="003F1612">
        <w:t>B</w:t>
      </w:r>
      <w:r w:rsidR="006478A9" w:rsidRPr="003F1612">
        <w:rPr>
          <w:rFonts w:hint="eastAsia"/>
        </w:rPr>
        <w:t>。</w:t>
      </w:r>
    </w:p>
    <w:p w14:paraId="28203DCB" w14:textId="5CA80ACA" w:rsidR="006478A9" w:rsidRPr="003F1612" w:rsidRDefault="006478A9" w:rsidP="003F1612">
      <w:pPr>
        <w:pStyle w:val="afff1"/>
      </w:pPr>
      <w:r w:rsidRPr="003F1612">
        <w:rPr>
          <w:rFonts w:hint="eastAsia"/>
        </w:rPr>
        <w:t>顺序码由系统自动生成，用</w:t>
      </w:r>
      <w:r w:rsidR="00277274" w:rsidRPr="003F1612">
        <w:rPr>
          <w:rFonts w:hint="eastAsia"/>
        </w:rPr>
        <w:t>五</w:t>
      </w:r>
      <w:r w:rsidRPr="003F1612">
        <w:rPr>
          <w:rFonts w:hint="eastAsia"/>
        </w:rPr>
        <w:t>位数字码表示，取值范围</w:t>
      </w:r>
      <w:r w:rsidRPr="003F1612">
        <w:t>00000</w:t>
      </w:r>
      <w:r w:rsidRPr="003F1612">
        <w:rPr>
          <w:rFonts w:hint="eastAsia"/>
        </w:rPr>
        <w:t>～</w:t>
      </w:r>
      <w:r w:rsidRPr="003F1612">
        <w:t>99999</w:t>
      </w:r>
      <w:r w:rsidRPr="003F1612">
        <w:rPr>
          <w:rFonts w:hint="eastAsia"/>
        </w:rPr>
        <w:t>。</w:t>
      </w:r>
    </w:p>
    <w:p w14:paraId="77EF5029" w14:textId="189CC674" w:rsidR="006478A9" w:rsidRPr="003F1612" w:rsidRDefault="006478A9" w:rsidP="003F1612">
      <w:pPr>
        <w:pStyle w:val="afff1"/>
      </w:pPr>
      <w:r w:rsidRPr="003F1612">
        <w:rPr>
          <w:rFonts w:hint="eastAsia"/>
        </w:rPr>
        <w:lastRenderedPageBreak/>
        <w:t>编码举例：MT</w:t>
      </w:r>
      <w:r w:rsidR="008B5CAC" w:rsidRPr="003F1612">
        <w:t>000010140100001</w:t>
      </w:r>
      <w:r w:rsidRPr="003F1612">
        <w:br/>
      </w:r>
      <w:r w:rsidR="008A58A3" w:rsidRPr="003F1612">
        <w:object w:dxaOrig="8451" w:dyaOrig="2821" w14:anchorId="046818DE">
          <v:shape id="_x0000_i1026" type="#_x0000_t75" style="width:415.15pt;height:138pt" o:ole="">
            <v:imagedata r:id="rId13" o:title=""/>
          </v:shape>
          <o:OLEObject Type="Embed" ProgID="Visio.Drawing.15" ShapeID="_x0000_i1026" DrawAspect="Content" ObjectID="_1716007482" r:id="rId14"/>
        </w:object>
      </w:r>
      <w:r w:rsidRPr="003F1612">
        <w:br/>
      </w:r>
      <w:r w:rsidRPr="003F1612">
        <w:rPr>
          <w:rFonts w:hint="eastAsia"/>
        </w:rPr>
        <w:t>该编码表示：</w:t>
      </w:r>
      <w:r w:rsidR="00A53D83" w:rsidRPr="003F1612">
        <w:rPr>
          <w:rFonts w:hint="eastAsia"/>
        </w:rPr>
        <w:t>包装规格为2</w:t>
      </w:r>
      <w:r w:rsidR="00A53D83" w:rsidRPr="003F1612">
        <w:t>5KG</w:t>
      </w:r>
      <w:r w:rsidR="00A53D83" w:rsidRPr="003F1612">
        <w:rPr>
          <w:rFonts w:hint="eastAsia"/>
        </w:rPr>
        <w:t>每包的薄层砌筑砂浆白色类的顺序码为0</w:t>
      </w:r>
      <w:r w:rsidR="00A53D83" w:rsidRPr="003F1612">
        <w:t>0001</w:t>
      </w:r>
      <w:r w:rsidR="00A53D83" w:rsidRPr="003F1612">
        <w:rPr>
          <w:rFonts w:hint="eastAsia"/>
        </w:rPr>
        <w:t>的S</w:t>
      </w:r>
      <w:r w:rsidR="00A53D83" w:rsidRPr="003F1612">
        <w:t>KU</w:t>
      </w:r>
      <w:r w:rsidR="00A53D83" w:rsidRPr="003F1612">
        <w:rPr>
          <w:rFonts w:hint="eastAsia"/>
        </w:rPr>
        <w:t>编码</w:t>
      </w:r>
      <w:r w:rsidRPr="003F1612">
        <w:rPr>
          <w:rFonts w:hint="eastAsia"/>
        </w:rPr>
        <w:t>。</w:t>
      </w:r>
    </w:p>
    <w:p w14:paraId="5ADD2A69" w14:textId="77777777" w:rsidR="004A57A4" w:rsidRPr="00020BD4" w:rsidRDefault="004A57A4" w:rsidP="00020BD4">
      <w:pPr>
        <w:pStyle w:val="aff4"/>
      </w:pPr>
    </w:p>
    <w:p w14:paraId="2FF1AF61" w14:textId="0B75F98E" w:rsidR="00AD19EE" w:rsidRPr="003F1612" w:rsidRDefault="00103ECE" w:rsidP="003F1612">
      <w:pPr>
        <w:pStyle w:val="a4"/>
      </w:pPr>
      <w:bookmarkStart w:id="206" w:name="_Toc105394695"/>
      <w:r w:rsidRPr="003F1612">
        <w:rPr>
          <w:rFonts w:hint="eastAsia"/>
        </w:rPr>
        <w:t>成品编码</w:t>
      </w:r>
      <w:bookmarkEnd w:id="206"/>
    </w:p>
    <w:p w14:paraId="43B111F5" w14:textId="4E7A0DCD" w:rsidR="004A57A4" w:rsidRPr="003F1612" w:rsidRDefault="00103ECE" w:rsidP="003F1612">
      <w:pPr>
        <w:pStyle w:val="afff1"/>
      </w:pPr>
      <w:r w:rsidRPr="003F1612">
        <w:rPr>
          <w:rFonts w:hint="eastAsia"/>
        </w:rPr>
        <w:t>成</w:t>
      </w:r>
      <w:r w:rsidR="00D20F5C" w:rsidRPr="003F1612">
        <w:rPr>
          <w:rFonts w:hint="eastAsia"/>
        </w:rPr>
        <w:t>品</w:t>
      </w:r>
      <w:r w:rsidR="00AD19EE" w:rsidRPr="003F1612">
        <w:rPr>
          <w:rFonts w:hint="eastAsia"/>
        </w:rPr>
        <w:t>编码由</w:t>
      </w:r>
      <w:proofErr w:type="gramStart"/>
      <w:r w:rsidR="00AD19EE" w:rsidRPr="003F1612">
        <w:rPr>
          <w:rFonts w:hint="eastAsia"/>
        </w:rPr>
        <w:t>中联重科大</w:t>
      </w:r>
      <w:proofErr w:type="gramEnd"/>
      <w:r w:rsidR="00AD19EE" w:rsidRPr="003F1612">
        <w:rPr>
          <w:rFonts w:hint="eastAsia"/>
        </w:rPr>
        <w:t>类码、</w:t>
      </w:r>
      <w:r w:rsidR="006478A9" w:rsidRPr="003F1612">
        <w:rPr>
          <w:rFonts w:hint="eastAsia"/>
        </w:rPr>
        <w:t>材料大类码、</w:t>
      </w:r>
      <w:r w:rsidR="00DE72D1" w:rsidRPr="003F1612">
        <w:rPr>
          <w:rFonts w:hint="eastAsia"/>
        </w:rPr>
        <w:t>小类</w:t>
      </w:r>
      <w:r w:rsidR="00AD19EE" w:rsidRPr="003F1612">
        <w:rPr>
          <w:rFonts w:hint="eastAsia"/>
        </w:rPr>
        <w:t>码、</w:t>
      </w:r>
      <w:proofErr w:type="gramStart"/>
      <w:r w:rsidR="00DE72D1" w:rsidRPr="003F1612">
        <w:rPr>
          <w:rFonts w:hint="eastAsia"/>
        </w:rPr>
        <w:t>子类</w:t>
      </w:r>
      <w:r w:rsidR="00AD19EE" w:rsidRPr="003F1612">
        <w:rPr>
          <w:rFonts w:hint="eastAsia"/>
        </w:rPr>
        <w:t>码和</w:t>
      </w:r>
      <w:proofErr w:type="gramEnd"/>
      <w:r w:rsidR="00AD19EE" w:rsidRPr="003F1612">
        <w:rPr>
          <w:rFonts w:hint="eastAsia"/>
        </w:rPr>
        <w:t>顺序码构成，共</w:t>
      </w:r>
      <w:r w:rsidR="00BD2FE8" w:rsidRPr="003F1612">
        <w:t>12</w:t>
      </w:r>
      <w:r w:rsidR="00AD19EE" w:rsidRPr="003F1612">
        <w:rPr>
          <w:rFonts w:hint="eastAsia"/>
        </w:rPr>
        <w:t>位数字，详见图</w:t>
      </w:r>
      <w:r w:rsidR="00DD4540" w:rsidRPr="003F1612">
        <w:t>2</w:t>
      </w:r>
      <w:r w:rsidR="00AD19EE" w:rsidRPr="003F1612">
        <w:rPr>
          <w:rFonts w:hint="eastAsia"/>
        </w:rPr>
        <w:t>。</w:t>
      </w:r>
    </w:p>
    <w:p w14:paraId="7B908060" w14:textId="5E782F07" w:rsidR="001152D0" w:rsidRPr="003F1612" w:rsidRDefault="001152D0" w:rsidP="003F1612">
      <w:pPr>
        <w:pStyle w:val="a1"/>
      </w:pPr>
      <w:r w:rsidRPr="003F1612">
        <w:rPr>
          <w:rFonts w:hint="eastAsia"/>
        </w:rPr>
        <w:t>成品编码规则</w:t>
      </w:r>
    </w:p>
    <w:p w14:paraId="7D1306A8" w14:textId="1C40F64D" w:rsidR="00AD19EE" w:rsidRPr="003F1612" w:rsidRDefault="008B3B9C" w:rsidP="003F1612">
      <w:pPr>
        <w:pStyle w:val="a1"/>
        <w:numPr>
          <w:ilvl w:val="0"/>
          <w:numId w:val="0"/>
        </w:numPr>
      </w:pPr>
      <w:r w:rsidRPr="003F1612">
        <w:object w:dxaOrig="5901" w:dyaOrig="1741" w14:anchorId="7FEF5947">
          <v:shape id="_x0000_i1027" type="#_x0000_t75" style="width:295.9pt;height:87pt" o:ole="">
            <v:imagedata r:id="rId15" o:title=""/>
          </v:shape>
          <o:OLEObject Type="Embed" ProgID="Visio.Drawing.15" ShapeID="_x0000_i1027" DrawAspect="Content" ObjectID="_1716007483" r:id="rId16"/>
        </w:object>
      </w:r>
    </w:p>
    <w:p w14:paraId="5DF34714" w14:textId="5D52E32B" w:rsidR="00AD19EE" w:rsidRPr="003F1612" w:rsidRDefault="00AD19EE"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4EF38663" w14:textId="200EEAE6" w:rsidR="00DE72D1" w:rsidRPr="003F1612" w:rsidRDefault="00AD19EE"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1</w:t>
      </w:r>
      <w:r w:rsidRPr="003F1612">
        <w:rPr>
          <w:rFonts w:hint="eastAsia"/>
        </w:rPr>
        <w:t>”。</w:t>
      </w:r>
    </w:p>
    <w:p w14:paraId="29561E65" w14:textId="5B82AC10" w:rsidR="00382EF1" w:rsidRPr="003F1612" w:rsidRDefault="00DE72D1" w:rsidP="003F1612">
      <w:pPr>
        <w:pStyle w:val="afff1"/>
      </w:pPr>
      <w:proofErr w:type="gramStart"/>
      <w:r w:rsidRPr="003F1612">
        <w:rPr>
          <w:rFonts w:hint="eastAsia"/>
        </w:rPr>
        <w:t>小类</w:t>
      </w:r>
      <w:r w:rsidR="00C64DC6" w:rsidRPr="003F1612">
        <w:rPr>
          <w:rFonts w:hint="eastAsia"/>
        </w:rPr>
        <w:t>码用一位</w:t>
      </w:r>
      <w:proofErr w:type="gramEnd"/>
      <w:r w:rsidR="00C64DC6" w:rsidRPr="003F1612">
        <w:rPr>
          <w:rFonts w:hint="eastAsia"/>
        </w:rPr>
        <w:t>阿拉伯数字码表示，取值</w:t>
      </w:r>
      <w:r w:rsidR="00C64DC6" w:rsidRPr="003F1612">
        <w:t>0</w:t>
      </w:r>
      <w:r w:rsidR="00C64DC6" w:rsidRPr="003F1612">
        <w:rPr>
          <w:rFonts w:hint="eastAsia"/>
        </w:rPr>
        <w:t>～</w:t>
      </w:r>
      <w:r w:rsidR="00C64DC6" w:rsidRPr="003F1612">
        <w:t>9</w:t>
      </w:r>
      <w:r w:rsidR="00C64DC6" w:rsidRPr="003F1612">
        <w:rPr>
          <w:rFonts w:hint="eastAsia"/>
        </w:rPr>
        <w:t>，见</w:t>
      </w:r>
      <w:r w:rsidR="00BC6DBF" w:rsidRPr="003F1612">
        <w:rPr>
          <w:rFonts w:hint="eastAsia"/>
        </w:rPr>
        <w:t>附录</w:t>
      </w:r>
      <w:r w:rsidR="00F63305" w:rsidRPr="003F1612">
        <w:t>C</w:t>
      </w:r>
      <w:r w:rsidR="00C64DC6" w:rsidRPr="003F1612">
        <w:rPr>
          <w:rFonts w:hint="eastAsia"/>
        </w:rPr>
        <w:t>。</w:t>
      </w:r>
    </w:p>
    <w:p w14:paraId="51F11FA1" w14:textId="5CE341B4" w:rsidR="00382EF1" w:rsidRPr="003F1612" w:rsidRDefault="00DE72D1" w:rsidP="003F1612">
      <w:pPr>
        <w:pStyle w:val="afff1"/>
      </w:pPr>
      <w:r w:rsidRPr="003F1612">
        <w:rPr>
          <w:rFonts w:hint="eastAsia"/>
        </w:rPr>
        <w:t>子</w:t>
      </w:r>
      <w:proofErr w:type="gramStart"/>
      <w:r w:rsidRPr="003F1612">
        <w:rPr>
          <w:rFonts w:hint="eastAsia"/>
        </w:rPr>
        <w:t>类</w:t>
      </w:r>
      <w:r w:rsidR="00145A0E" w:rsidRPr="003F1612">
        <w:rPr>
          <w:rFonts w:hint="eastAsia"/>
        </w:rPr>
        <w:t>码用</w:t>
      </w:r>
      <w:proofErr w:type="gramEnd"/>
      <w:r w:rsidR="00145A0E" w:rsidRPr="003F1612">
        <w:rPr>
          <w:rFonts w:hint="eastAsia"/>
        </w:rPr>
        <w:t>两位阿拉伯数字码表示，取值0</w:t>
      </w:r>
      <w:r w:rsidR="00145A0E" w:rsidRPr="003F1612">
        <w:t>0</w:t>
      </w:r>
      <w:r w:rsidR="00145A0E" w:rsidRPr="003F1612">
        <w:rPr>
          <w:rFonts w:hint="eastAsia"/>
        </w:rPr>
        <w:t>～9</w:t>
      </w:r>
      <w:r w:rsidR="00145A0E" w:rsidRPr="003F1612">
        <w:t>9</w:t>
      </w:r>
      <w:r w:rsidR="00145A0E" w:rsidRPr="003F1612">
        <w:rPr>
          <w:rFonts w:hint="eastAsia"/>
        </w:rPr>
        <w:t>，见附录</w:t>
      </w:r>
      <w:r w:rsidR="00F63305" w:rsidRPr="003F1612">
        <w:t>C</w:t>
      </w:r>
      <w:r w:rsidR="00145A0E" w:rsidRPr="003F1612">
        <w:rPr>
          <w:rFonts w:hint="eastAsia"/>
        </w:rPr>
        <w:t>。</w:t>
      </w:r>
    </w:p>
    <w:p w14:paraId="33057103" w14:textId="6A0A3B3F" w:rsidR="00AD19EE" w:rsidRPr="003F1612" w:rsidRDefault="00AD19EE" w:rsidP="003F1612">
      <w:pPr>
        <w:pStyle w:val="afff1"/>
      </w:pPr>
      <w:r w:rsidRPr="003F1612">
        <w:rPr>
          <w:rFonts w:hint="eastAsia"/>
        </w:rPr>
        <w:t>顺序码由系统自动生成，用</w:t>
      </w:r>
      <w:r w:rsidR="00145A0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258FD5AD" w14:textId="4B48F028" w:rsidR="00145A0E" w:rsidRPr="003F1612" w:rsidRDefault="00145A0E" w:rsidP="003F1612">
      <w:pPr>
        <w:pStyle w:val="afff1"/>
      </w:pPr>
      <w:r w:rsidRPr="003F1612">
        <w:rPr>
          <w:rFonts w:hint="eastAsia"/>
        </w:rPr>
        <w:t>对于不同工厂生产的、产品编码相同的产品，需要定义不同的成品编码。</w:t>
      </w:r>
    </w:p>
    <w:p w14:paraId="72CD40D3" w14:textId="69DF8A64" w:rsidR="00AD19EE" w:rsidRPr="003F1612" w:rsidRDefault="00AD19EE" w:rsidP="003F1612">
      <w:pPr>
        <w:pStyle w:val="afff1"/>
      </w:pPr>
      <w:r w:rsidRPr="003F1612">
        <w:rPr>
          <w:rFonts w:hint="eastAsia"/>
        </w:rPr>
        <w:t>编码举例：</w:t>
      </w:r>
      <w:r w:rsidR="00955DA3" w:rsidRPr="003F1612">
        <w:rPr>
          <w:rFonts w:hint="eastAsia"/>
        </w:rPr>
        <w:t>MT</w:t>
      </w:r>
      <w:r w:rsidR="0016542D" w:rsidRPr="003F1612">
        <w:t>1</w:t>
      </w:r>
      <w:r w:rsidR="00BC6DBF" w:rsidRPr="003F1612">
        <w:t>0</w:t>
      </w:r>
      <w:r w:rsidR="00145A0E" w:rsidRPr="003F1612">
        <w:t>0</w:t>
      </w:r>
      <w:r w:rsidR="00BC6DBF" w:rsidRPr="003F1612">
        <w:t>0</w:t>
      </w:r>
      <w:r w:rsidR="00145A0E" w:rsidRPr="003F1612">
        <w:t>000001</w:t>
      </w:r>
      <w:r w:rsidRPr="003F1612">
        <w:rPr>
          <w:rFonts w:hint="eastAsia"/>
        </w:rPr>
        <w:t xml:space="preserve"> </w:t>
      </w:r>
      <w:r w:rsidRPr="003F1612">
        <w:br/>
      </w:r>
      <w:r w:rsidR="003E30DA" w:rsidRPr="003F1612">
        <w:object w:dxaOrig="6471" w:dyaOrig="1741" w14:anchorId="5F01F9F8">
          <v:shape id="_x0000_i1028" type="#_x0000_t75" style="width:322.9pt;height:87pt" o:ole="">
            <v:imagedata r:id="rId17" o:title=""/>
          </v:shape>
          <o:OLEObject Type="Embed" ProgID="Visio.Drawing.15" ShapeID="_x0000_i1028" DrawAspect="Content" ObjectID="_1716007484" r:id="rId18"/>
        </w:object>
      </w:r>
      <w:r w:rsidRPr="003F1612">
        <w:br/>
      </w:r>
      <w:r w:rsidRPr="003F1612">
        <w:rPr>
          <w:rFonts w:hint="eastAsia"/>
        </w:rPr>
        <w:t>该编码表示：</w:t>
      </w:r>
      <w:r w:rsidR="00BC6DBF" w:rsidRPr="003F1612">
        <w:rPr>
          <w:rFonts w:hint="eastAsia"/>
        </w:rPr>
        <w:t>粉料、液料类的粉料类的顺序码为</w:t>
      </w:r>
      <w:r w:rsidR="00BC6DBF" w:rsidRPr="003F1612">
        <w:t>0000001</w:t>
      </w:r>
      <w:r w:rsidR="00BC6DBF" w:rsidRPr="003F1612">
        <w:rPr>
          <w:rFonts w:hint="eastAsia"/>
        </w:rPr>
        <w:t>的成品</w:t>
      </w:r>
      <w:r w:rsidRPr="003F1612">
        <w:rPr>
          <w:rFonts w:hint="eastAsia"/>
        </w:rPr>
        <w:t>。</w:t>
      </w:r>
    </w:p>
    <w:p w14:paraId="3731D755" w14:textId="77777777" w:rsidR="00816F0B" w:rsidRPr="003F1612" w:rsidRDefault="00816F0B" w:rsidP="003F1612">
      <w:pPr>
        <w:pStyle w:val="afff1"/>
      </w:pPr>
      <w:r w:rsidRPr="003F1612">
        <w:rPr>
          <w:rFonts w:hint="eastAsia"/>
        </w:rPr>
        <w:t>应用场景举例：</w:t>
      </w:r>
    </w:p>
    <w:p w14:paraId="0E1EB7A4" w14:textId="7E0F1CC7" w:rsidR="00816F0B" w:rsidRPr="003F1612" w:rsidRDefault="00816F0B" w:rsidP="003F1612">
      <w:pPr>
        <w:pStyle w:val="afff1"/>
      </w:pPr>
      <w:r w:rsidRPr="003F1612">
        <w:rPr>
          <w:rFonts w:hint="eastAsia"/>
        </w:rPr>
        <w:t>营销人员需要查看编码为“</w:t>
      </w:r>
      <w:r w:rsidR="00955DA3" w:rsidRPr="003F1612">
        <w:rPr>
          <w:rFonts w:hint="eastAsia"/>
        </w:rPr>
        <w:t>MT</w:t>
      </w:r>
      <w:r w:rsidR="0016542D" w:rsidRPr="003F1612">
        <w:t>1</w:t>
      </w:r>
      <w:r w:rsidR="00BC6DBF" w:rsidRPr="003F1612">
        <w:t>000000001</w:t>
      </w:r>
      <w:r w:rsidRPr="003F1612">
        <w:rPr>
          <w:rFonts w:hint="eastAsia"/>
        </w:rPr>
        <w:t>”的库存信息，系统将显示相关信息：</w:t>
      </w:r>
      <w:r w:rsidR="003B0C6D">
        <w:br/>
      </w:r>
      <w:r w:rsidR="002C239A">
        <w:br/>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C87558">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lastRenderedPageBreak/>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C87558">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A9FCB32" w14:textId="12F11391" w:rsidR="00816F0B" w:rsidRPr="003F1612" w:rsidRDefault="00816F0B" w:rsidP="00362801">
      <w:pPr>
        <w:pStyle w:val="afff1"/>
      </w:pPr>
      <w:bookmarkStart w:id="207" w:name="_Hlk103353665"/>
      <w:r w:rsidRPr="003F1612">
        <w:rPr>
          <w:rFonts w:hint="eastAsia"/>
        </w:rPr>
        <w:t>产品</w:t>
      </w:r>
      <w:r w:rsidR="00BC22D6" w:rsidRPr="003F1612">
        <w:rPr>
          <w:rFonts w:hint="eastAsia"/>
        </w:rPr>
        <w:t>系列</w:t>
      </w:r>
      <w:r w:rsidRPr="003F1612">
        <w:rPr>
          <w:rFonts w:hint="eastAsia"/>
        </w:rPr>
        <w:t>码与成品编码关系</w:t>
      </w:r>
      <w:bookmarkEnd w:id="207"/>
      <w:r w:rsidRPr="003F1612">
        <w:rPr>
          <w:rFonts w:hint="eastAsia"/>
        </w:rPr>
        <w:t>为一对多，例如：</w:t>
      </w:r>
      <w:r w:rsidR="00362801">
        <w:br/>
      </w:r>
      <w:r w:rsidRPr="003F1612">
        <w:rPr>
          <w:rFonts w:hint="eastAsia"/>
        </w:rPr>
        <w:t>产品</w:t>
      </w:r>
      <w:r w:rsidR="00BC22D6" w:rsidRPr="003F1612">
        <w:rPr>
          <w:rFonts w:hint="eastAsia"/>
        </w:rPr>
        <w:t>系列</w:t>
      </w:r>
      <w:r w:rsidRPr="003F1612">
        <w:rPr>
          <w:rFonts w:hint="eastAsia"/>
        </w:rPr>
        <w:t>码为“</w:t>
      </w:r>
      <w:r w:rsidRPr="003F1612">
        <w:t>N4000</w:t>
      </w:r>
      <w:r w:rsidRPr="003F1612">
        <w:rPr>
          <w:rFonts w:hint="eastAsia"/>
        </w:rPr>
        <w:t>”的“工程防水涂料JSII型”产品可对应成品编码为“</w:t>
      </w:r>
      <w:r w:rsidR="00955DA3" w:rsidRPr="003F1612">
        <w:rPr>
          <w:rFonts w:hint="eastAsia"/>
        </w:rPr>
        <w:t>MT</w:t>
      </w:r>
      <w:r w:rsidR="0016542D" w:rsidRPr="003F1612">
        <w:t>1</w:t>
      </w:r>
      <w:r w:rsidR="00BC6DBF" w:rsidRPr="003F1612">
        <w:t>0</w:t>
      </w:r>
      <w:r w:rsidRPr="003F1612">
        <w:t>0</w:t>
      </w:r>
      <w:r w:rsidR="00BC6DBF" w:rsidRPr="003F1612">
        <w:t>0</w:t>
      </w:r>
      <w:r w:rsidRPr="003F1612">
        <w:t>000013</w:t>
      </w:r>
      <w:r w:rsidRPr="003F1612">
        <w:rPr>
          <w:rFonts w:hint="eastAsia"/>
        </w:rPr>
        <w:t>”和“</w:t>
      </w:r>
      <w:r w:rsidR="00955DA3" w:rsidRPr="003F1612">
        <w:rPr>
          <w:rFonts w:hint="eastAsia"/>
        </w:rPr>
        <w:t>MT</w:t>
      </w:r>
      <w:r w:rsidR="0016542D" w:rsidRPr="003F1612">
        <w:t>1</w:t>
      </w:r>
      <w:r w:rsidR="00BC6DBF" w:rsidRPr="003F1612">
        <w:t>0</w:t>
      </w:r>
      <w:r w:rsidRPr="003F1612">
        <w:t>0</w:t>
      </w:r>
      <w:r w:rsidR="00BC6DBF" w:rsidRPr="003F1612">
        <w:t>0</w:t>
      </w:r>
      <w:r w:rsidRPr="003F1612">
        <w:t>000017</w:t>
      </w:r>
      <w:r w:rsidRPr="003F1612">
        <w:rPr>
          <w:rFonts w:hint="eastAsia"/>
        </w:rPr>
        <w:t>”的两个不同生产厂商的产成品，如下表：</w:t>
      </w:r>
    </w:p>
    <w:tbl>
      <w:tblPr>
        <w:tblW w:w="8217" w:type="dxa"/>
        <w:tblLayout w:type="fixed"/>
        <w:tblLook w:val="04A0" w:firstRow="1" w:lastRow="0" w:firstColumn="1" w:lastColumn="0" w:noHBand="0" w:noVBand="1"/>
      </w:tblPr>
      <w:tblGrid>
        <w:gridCol w:w="1129"/>
        <w:gridCol w:w="1985"/>
        <w:gridCol w:w="1417"/>
        <w:gridCol w:w="1843"/>
        <w:gridCol w:w="1134"/>
        <w:gridCol w:w="709"/>
      </w:tblGrid>
      <w:tr w:rsidR="003B0C6D" w:rsidRPr="00003BEB" w14:paraId="50AC919A"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3B0C6D" w:rsidRDefault="003B0C6D"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系列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3B0C6D" w:rsidRPr="00003BEB"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709" w:type="dxa"/>
            <w:tcBorders>
              <w:top w:val="single" w:sz="4" w:space="0" w:color="auto"/>
              <w:left w:val="single" w:sz="4" w:space="0" w:color="auto"/>
              <w:bottom w:val="single" w:sz="4" w:space="0" w:color="auto"/>
              <w:right w:val="single" w:sz="4" w:space="0" w:color="auto"/>
            </w:tcBorders>
            <w:vAlign w:val="center"/>
          </w:tcPr>
          <w:p w14:paraId="7B719D4D" w14:textId="77777777" w:rsidR="003B0C6D" w:rsidRDefault="003B0C6D"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3B0C6D" w:rsidRPr="00003BEB" w14:paraId="7AE6CBD0" w14:textId="77777777" w:rsidTr="003B0C6D">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3B0C6D" w:rsidRPr="00003BEB"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3B0C6D" w:rsidRPr="00003BEB"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709" w:type="dxa"/>
            <w:tcBorders>
              <w:top w:val="single" w:sz="4" w:space="0" w:color="auto"/>
              <w:left w:val="single" w:sz="4" w:space="0" w:color="auto"/>
              <w:bottom w:val="single" w:sz="4" w:space="0" w:color="auto"/>
              <w:right w:val="single" w:sz="4" w:space="0" w:color="auto"/>
            </w:tcBorders>
            <w:vAlign w:val="center"/>
          </w:tcPr>
          <w:p w14:paraId="52E37405"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3B0C6D" w:rsidRPr="00003BEB" w14:paraId="1B22794F" w14:textId="77777777" w:rsidTr="003B0C6D">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3B0C6D" w:rsidRPr="006C2569" w:rsidRDefault="003B0C6D"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Pr>
                <w:rFonts w:ascii="宋体" w:hAnsi="宋体" w:cs="宋体"/>
                <w:color w:val="000000"/>
                <w:kern w:val="0"/>
                <w:sz w:val="18"/>
                <w:szCs w:val="18"/>
              </w:rPr>
              <w:t>10</w:t>
            </w:r>
            <w:r w:rsidRPr="00816F0B">
              <w:rPr>
                <w:rFonts w:ascii="宋体" w:hAnsi="宋体" w:cs="宋体"/>
                <w:color w:val="000000"/>
                <w:kern w:val="0"/>
                <w:sz w:val="18"/>
                <w:szCs w:val="18"/>
              </w:rPr>
              <w:t>0</w:t>
            </w:r>
            <w:r>
              <w:rPr>
                <w:rFonts w:ascii="宋体" w:hAnsi="宋体" w:cs="宋体"/>
                <w:color w:val="000000"/>
                <w:kern w:val="0"/>
                <w:sz w:val="18"/>
                <w:szCs w:val="18"/>
              </w:rPr>
              <w:t>0</w:t>
            </w:r>
            <w:r w:rsidRPr="00816F0B">
              <w:rPr>
                <w:rFonts w:ascii="宋体" w:hAnsi="宋体" w:cs="宋体"/>
                <w:color w:val="000000"/>
                <w:kern w:val="0"/>
                <w:sz w:val="18"/>
                <w:szCs w:val="18"/>
              </w:rPr>
              <w:t>0000</w:t>
            </w:r>
            <w:r>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3B0C6D" w:rsidRDefault="003B0C6D"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3B0C6D"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709" w:type="dxa"/>
            <w:tcBorders>
              <w:top w:val="single" w:sz="4" w:space="0" w:color="auto"/>
              <w:left w:val="single" w:sz="4" w:space="0" w:color="auto"/>
              <w:bottom w:val="single" w:sz="4" w:space="0" w:color="auto"/>
              <w:right w:val="single" w:sz="4" w:space="0" w:color="auto"/>
            </w:tcBorders>
            <w:vAlign w:val="center"/>
          </w:tcPr>
          <w:p w14:paraId="06E1AFD0" w14:textId="77777777" w:rsidR="003B0C6D" w:rsidRPr="006C2569" w:rsidRDefault="003B0C6D"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rPr>
      </w:pPr>
      <w:r>
        <w:rPr>
          <w:color w:val="000000"/>
        </w:rPr>
        <w:br w:type="page"/>
      </w:r>
    </w:p>
    <w:p w14:paraId="086DBEE8" w14:textId="5D9D686D" w:rsidR="00AC4886" w:rsidRPr="003F1612" w:rsidRDefault="00AC4886" w:rsidP="003F1612">
      <w:pPr>
        <w:pStyle w:val="a4"/>
      </w:pPr>
      <w:bookmarkStart w:id="208" w:name="_Toc105394696"/>
      <w:r w:rsidRPr="003F1612">
        <w:rPr>
          <w:rFonts w:hint="eastAsia"/>
        </w:rPr>
        <w:lastRenderedPageBreak/>
        <w:t>半成品编码</w:t>
      </w:r>
      <w:bookmarkEnd w:id="208"/>
    </w:p>
    <w:p w14:paraId="5A9FC479" w14:textId="649418D1" w:rsidR="004A57A4" w:rsidRPr="003F1612" w:rsidRDefault="00AC4886" w:rsidP="003F1612">
      <w:pPr>
        <w:pStyle w:val="afff1"/>
      </w:pPr>
      <w:r w:rsidRPr="003F1612">
        <w:rPr>
          <w:rFonts w:hint="eastAsia"/>
        </w:rPr>
        <w:t>半成品编码由</w:t>
      </w:r>
      <w:proofErr w:type="gramStart"/>
      <w:r w:rsidRPr="003F1612">
        <w:rPr>
          <w:rFonts w:hint="eastAsia"/>
        </w:rPr>
        <w:t>中联重科大</w:t>
      </w:r>
      <w:proofErr w:type="gramEnd"/>
      <w:r w:rsidRPr="003F1612">
        <w:rPr>
          <w:rFonts w:hint="eastAsia"/>
        </w:rPr>
        <w:t>类码、</w:t>
      </w:r>
      <w:r w:rsidR="006478A9" w:rsidRPr="003F1612">
        <w:rPr>
          <w:rFonts w:hint="eastAsia"/>
        </w:rPr>
        <w:t>材料大类码、</w:t>
      </w:r>
      <w:r w:rsidRPr="003F1612">
        <w:rPr>
          <w:rFonts w:hint="eastAsia"/>
        </w:rPr>
        <w:t>小类码、特征码和顺序码构成，共1</w:t>
      </w:r>
      <w:r w:rsidR="003E30DA" w:rsidRPr="003F1612">
        <w:t>2</w:t>
      </w:r>
      <w:r w:rsidRPr="003F1612">
        <w:rPr>
          <w:rFonts w:hint="eastAsia"/>
        </w:rPr>
        <w:t>位数字，详见图</w:t>
      </w:r>
      <w:r w:rsidR="001152D0" w:rsidRPr="003F1612">
        <w:t>3</w:t>
      </w:r>
      <w:r w:rsidRPr="003F1612">
        <w:rPr>
          <w:rFonts w:hint="eastAsia"/>
        </w:rPr>
        <w:t>。</w:t>
      </w:r>
    </w:p>
    <w:p w14:paraId="0C7EA821" w14:textId="754B08DC" w:rsidR="001152D0" w:rsidRPr="003F1612" w:rsidRDefault="001152D0" w:rsidP="003F1612">
      <w:pPr>
        <w:pStyle w:val="a1"/>
      </w:pPr>
      <w:r w:rsidRPr="003F1612">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029" type="#_x0000_t75" style="width:295.9pt;height:87pt" o:ole="">
            <v:imagedata r:id="rId19" o:title=""/>
          </v:shape>
          <o:OLEObject Type="Embed" ProgID="Visio.Drawing.15" ShapeID="_x0000_i1029" DrawAspect="Content" ObjectID="_1716007485" r:id="rId20"/>
        </w:object>
      </w:r>
    </w:p>
    <w:p w14:paraId="31FC5357" w14:textId="75723EC1" w:rsidR="00AC4886" w:rsidRPr="003F1612" w:rsidRDefault="00AC4886" w:rsidP="003F1612">
      <w:pPr>
        <w:pStyle w:val="afff1"/>
      </w:pPr>
      <w:r w:rsidRPr="003F1612">
        <w:rPr>
          <w:rFonts w:hint="eastAsia"/>
        </w:rPr>
        <w:t>中</w:t>
      </w:r>
      <w:proofErr w:type="gramStart"/>
      <w:r w:rsidRPr="003F1612">
        <w:rPr>
          <w:rFonts w:hint="eastAsia"/>
        </w:rPr>
        <w:t>联重科大类码根据</w:t>
      </w:r>
      <w:proofErr w:type="gramEnd"/>
      <w:r w:rsidRPr="003F1612">
        <w:rPr>
          <w:rFonts w:hint="eastAsia"/>
        </w:rPr>
        <w:t>编码规则取值“</w:t>
      </w:r>
      <w:r w:rsidR="00955DA3" w:rsidRPr="003F1612">
        <w:rPr>
          <w:rFonts w:hint="eastAsia"/>
        </w:rPr>
        <w:t>MT</w:t>
      </w:r>
      <w:r w:rsidRPr="003F1612">
        <w:rPr>
          <w:rFonts w:hint="eastAsia"/>
        </w:rPr>
        <w:t>”，详见3</w:t>
      </w:r>
      <w:r w:rsidRPr="003F1612">
        <w:t>.3</w:t>
      </w:r>
      <w:r w:rsidRPr="003F1612">
        <w:rPr>
          <w:rFonts w:hint="eastAsia"/>
        </w:rPr>
        <w:t>。</w:t>
      </w:r>
    </w:p>
    <w:p w14:paraId="6FCE2D99" w14:textId="64F13472" w:rsidR="00AC4886" w:rsidRPr="003F1612" w:rsidRDefault="00AC4886"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Pr="003F1612">
        <w:t>2</w:t>
      </w:r>
      <w:r w:rsidRPr="003F1612">
        <w:rPr>
          <w:rFonts w:hint="eastAsia"/>
        </w:rPr>
        <w:t>取值“</w:t>
      </w:r>
      <w:r w:rsidR="0016542D" w:rsidRPr="003F1612">
        <w:t>2</w:t>
      </w:r>
      <w:r w:rsidRPr="003F1612">
        <w:rPr>
          <w:rFonts w:hint="eastAsia"/>
        </w:rPr>
        <w:t>”。</w:t>
      </w:r>
    </w:p>
    <w:p w14:paraId="38160414" w14:textId="1FFC8726" w:rsidR="00AC4886" w:rsidRPr="003F1612" w:rsidRDefault="00AC4886"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见表</w:t>
      </w:r>
      <w:r w:rsidR="00DE72D1" w:rsidRPr="003F1612">
        <w:t>3</w:t>
      </w:r>
      <w:r w:rsidRPr="003F1612">
        <w:rPr>
          <w:rFonts w:hint="eastAsia"/>
        </w:rPr>
        <w:t>。</w:t>
      </w:r>
    </w:p>
    <w:p w14:paraId="3FA73414" w14:textId="326D5E77" w:rsidR="00AC4886" w:rsidRPr="003F1612" w:rsidRDefault="00A92CFF" w:rsidP="003F1612">
      <w:pPr>
        <w:pStyle w:val="af4"/>
      </w:pPr>
      <w:r w:rsidRPr="003F1612">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C8755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C8755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C8755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C8755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Pr="003F1612" w:rsidRDefault="00AC4886" w:rsidP="003F1612">
      <w:pPr>
        <w:pStyle w:val="afff1"/>
      </w:pPr>
      <w:r w:rsidRPr="003F1612">
        <w:rPr>
          <w:rFonts w:hint="eastAsia"/>
        </w:rPr>
        <w:t>特征码用两位阿拉伯数字码表示，取值0</w:t>
      </w:r>
      <w:r w:rsidRPr="003F1612">
        <w:t>0</w:t>
      </w:r>
      <w:r w:rsidRPr="003F1612">
        <w:rPr>
          <w:rFonts w:hint="eastAsia"/>
        </w:rPr>
        <w:t>～9</w:t>
      </w:r>
      <w:r w:rsidRPr="003F1612">
        <w:t>9</w:t>
      </w:r>
      <w:r w:rsidRPr="003F1612">
        <w:rPr>
          <w:rFonts w:hint="eastAsia"/>
        </w:rPr>
        <w:t>，见附录</w:t>
      </w:r>
      <w:r w:rsidR="00F63305" w:rsidRPr="003F1612">
        <w:t>D</w:t>
      </w:r>
      <w:r w:rsidRPr="003F1612">
        <w:rPr>
          <w:rFonts w:hint="eastAsia"/>
        </w:rPr>
        <w:t>。</w:t>
      </w:r>
    </w:p>
    <w:p w14:paraId="04D89E5D" w14:textId="5E711680" w:rsidR="00AC4886" w:rsidRPr="003F1612" w:rsidRDefault="00AC4886" w:rsidP="003F1612">
      <w:pPr>
        <w:pStyle w:val="afff1"/>
      </w:pPr>
      <w:r w:rsidRPr="003F1612">
        <w:rPr>
          <w:rFonts w:hint="eastAsia"/>
        </w:rPr>
        <w:t>顺序码由系统自动生成，用六位数字码表示，取值范围</w:t>
      </w:r>
      <w:r w:rsidRPr="003F1612">
        <w:t>000000</w:t>
      </w:r>
      <w:r w:rsidRPr="003F1612">
        <w:rPr>
          <w:rFonts w:hint="eastAsia"/>
        </w:rPr>
        <w:t>～</w:t>
      </w:r>
      <w:r w:rsidRPr="003F1612">
        <w:t>999999</w:t>
      </w:r>
      <w:r w:rsidRPr="003F1612">
        <w:rPr>
          <w:rFonts w:hint="eastAsia"/>
        </w:rPr>
        <w:t>。</w:t>
      </w:r>
    </w:p>
    <w:p w14:paraId="05400A3D" w14:textId="2C4C7554" w:rsidR="00AC4886" w:rsidRPr="003F1612" w:rsidRDefault="00AC4886" w:rsidP="003F1612">
      <w:pPr>
        <w:pStyle w:val="afff1"/>
      </w:pPr>
      <w:r w:rsidRPr="003F1612">
        <w:rPr>
          <w:rFonts w:hint="eastAsia"/>
        </w:rPr>
        <w:t>编码举例：</w:t>
      </w:r>
      <w:r w:rsidR="00955DA3" w:rsidRPr="003F1612">
        <w:rPr>
          <w:rFonts w:hint="eastAsia"/>
        </w:rPr>
        <w:t>MT</w:t>
      </w:r>
      <w:r w:rsidR="0016542D" w:rsidRPr="003F1612">
        <w:t>2</w:t>
      </w:r>
      <w:r w:rsidRPr="003F1612">
        <w:t>10</w:t>
      </w:r>
      <w:r w:rsidR="00BC6DBF" w:rsidRPr="003F1612">
        <w:t>0</w:t>
      </w:r>
      <w:r w:rsidRPr="003F1612">
        <w:t>000001</w:t>
      </w:r>
      <w:r w:rsidRPr="003F1612">
        <w:rPr>
          <w:rFonts w:hint="eastAsia"/>
        </w:rPr>
        <w:t xml:space="preserve"> </w:t>
      </w:r>
      <w:r w:rsidRPr="003F1612">
        <w:br/>
      </w:r>
      <w:r w:rsidR="003E30DA" w:rsidRPr="003F1612">
        <w:object w:dxaOrig="6471" w:dyaOrig="1741" w14:anchorId="601F4FFD">
          <v:shape id="_x0000_i1030" type="#_x0000_t75" style="width:322.9pt;height:87pt" o:ole="">
            <v:imagedata r:id="rId21" o:title=""/>
          </v:shape>
          <o:OLEObject Type="Embed" ProgID="Visio.Drawing.15" ShapeID="_x0000_i1030" DrawAspect="Content" ObjectID="_1716007486" r:id="rId22"/>
        </w:object>
      </w:r>
      <w:r w:rsidRPr="003F1612">
        <w:br/>
      </w:r>
      <w:r w:rsidRPr="003F1612">
        <w:rPr>
          <w:rFonts w:hint="eastAsia"/>
        </w:rPr>
        <w:t>该编码表示：</w:t>
      </w:r>
      <w:r w:rsidR="00A92CFF" w:rsidRPr="003F1612">
        <w:rPr>
          <w:rFonts w:hint="eastAsia"/>
        </w:rPr>
        <w:t>母料包</w:t>
      </w:r>
      <w:r w:rsidRPr="003F1612">
        <w:rPr>
          <w:rFonts w:hint="eastAsia"/>
        </w:rPr>
        <w:t>类的水泥</w:t>
      </w:r>
      <w:proofErr w:type="gramStart"/>
      <w:r w:rsidRPr="003F1612">
        <w:rPr>
          <w:rFonts w:hint="eastAsia"/>
        </w:rPr>
        <w:t>基普通</w:t>
      </w:r>
      <w:proofErr w:type="gramEnd"/>
      <w:r w:rsidRPr="003F1612">
        <w:rPr>
          <w:rFonts w:hint="eastAsia"/>
        </w:rPr>
        <w:t>砂浆类的顺序码为</w:t>
      </w:r>
      <w:r w:rsidRPr="003F1612">
        <w:t>000001</w:t>
      </w:r>
      <w:r w:rsidRPr="003F1612">
        <w:rPr>
          <w:rFonts w:hint="eastAsia"/>
        </w:rPr>
        <w:t>的</w:t>
      </w:r>
      <w:r w:rsidR="00A92CFF" w:rsidRPr="003F1612">
        <w:rPr>
          <w:rFonts w:hint="eastAsia"/>
        </w:rPr>
        <w:t>半成品</w:t>
      </w:r>
      <w:r w:rsidRPr="003F1612">
        <w:rPr>
          <w:rFonts w:hint="eastAsia"/>
        </w:rPr>
        <w:t>。</w:t>
      </w:r>
    </w:p>
    <w:p w14:paraId="04D57F56" w14:textId="77777777" w:rsidR="00AC4886" w:rsidRPr="003F1612" w:rsidRDefault="00AC4886" w:rsidP="003F1612">
      <w:pPr>
        <w:pStyle w:val="afff1"/>
      </w:pPr>
      <w:r w:rsidRPr="003F1612">
        <w:rPr>
          <w:rFonts w:hint="eastAsia"/>
        </w:rPr>
        <w:t>应用场景举例：</w:t>
      </w:r>
    </w:p>
    <w:p w14:paraId="0D82AA10" w14:textId="775058F4" w:rsidR="00AC4886" w:rsidRPr="003F1612" w:rsidRDefault="00A92CFF" w:rsidP="003F1612">
      <w:pPr>
        <w:pStyle w:val="afff1"/>
      </w:pPr>
      <w:r w:rsidRPr="003F1612">
        <w:rPr>
          <w:rFonts w:hint="eastAsia"/>
        </w:rPr>
        <w:t>库管</w:t>
      </w:r>
      <w:r w:rsidR="00AC4886" w:rsidRPr="003F1612">
        <w:rPr>
          <w:rFonts w:hint="eastAsia"/>
        </w:rPr>
        <w:t>员需要查看编码为“</w:t>
      </w:r>
      <w:r w:rsidR="00955DA3" w:rsidRPr="003F1612">
        <w:rPr>
          <w:rFonts w:hint="eastAsia"/>
        </w:rPr>
        <w:t>MT</w:t>
      </w:r>
      <w:r w:rsidR="00BD2FE8" w:rsidRPr="003F1612">
        <w:t>2</w:t>
      </w:r>
      <w:r w:rsidRPr="003F1612">
        <w:t>10</w:t>
      </w:r>
      <w:r w:rsidR="00BC6DBF" w:rsidRPr="003F1612">
        <w:t>0</w:t>
      </w:r>
      <w:r w:rsidRPr="003F1612">
        <w:t>000001</w:t>
      </w:r>
      <w:r w:rsidR="00AC4886" w:rsidRPr="003F1612">
        <w:rPr>
          <w:rFonts w:hint="eastAsia"/>
        </w:rPr>
        <w:t>”的库存信息，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2EADAE1" w14:textId="77777777" w:rsidR="0056177B" w:rsidRDefault="0056177B">
      <w:pPr>
        <w:widowControl/>
        <w:jc w:val="left"/>
        <w:rPr>
          <w:rFonts w:ascii="黑体" w:eastAsia="黑体" w:hAnsi="Times New Roman" w:cs="Times New Roman"/>
          <w:kern w:val="0"/>
        </w:rPr>
      </w:pPr>
      <w:r>
        <w:br w:type="page"/>
      </w:r>
    </w:p>
    <w:p w14:paraId="1CF91BD6" w14:textId="0B2571B1" w:rsidR="005A3CC2" w:rsidRPr="003F1612" w:rsidRDefault="005A3CC2" w:rsidP="003F1612">
      <w:pPr>
        <w:pStyle w:val="a4"/>
      </w:pPr>
      <w:bookmarkStart w:id="209" w:name="_Toc105394697"/>
      <w:r w:rsidRPr="003F1612">
        <w:rPr>
          <w:rFonts w:hint="eastAsia"/>
        </w:rPr>
        <w:lastRenderedPageBreak/>
        <w:t>原材料编码</w:t>
      </w:r>
      <w:bookmarkEnd w:id="198"/>
      <w:bookmarkEnd w:id="199"/>
      <w:bookmarkEnd w:id="200"/>
      <w:bookmarkEnd w:id="201"/>
      <w:bookmarkEnd w:id="202"/>
      <w:bookmarkEnd w:id="203"/>
      <w:bookmarkEnd w:id="204"/>
      <w:bookmarkEnd w:id="209"/>
    </w:p>
    <w:p w14:paraId="5FECED2D" w14:textId="48988570" w:rsidR="004A57A4" w:rsidRPr="003F1612" w:rsidRDefault="000876E8" w:rsidP="003F1612">
      <w:pPr>
        <w:pStyle w:val="afff1"/>
      </w:pPr>
      <w:r w:rsidRPr="003F1612">
        <w:rPr>
          <w:rFonts w:hint="eastAsia"/>
        </w:rPr>
        <w:t>原材料</w:t>
      </w:r>
      <w:r w:rsidR="005A3CC2" w:rsidRPr="003F1612">
        <w:rPr>
          <w:rFonts w:hint="eastAsia"/>
        </w:rPr>
        <w:t>编码由</w:t>
      </w:r>
      <w:proofErr w:type="gramStart"/>
      <w:r w:rsidR="00BB6113" w:rsidRPr="003F1612">
        <w:rPr>
          <w:rFonts w:hint="eastAsia"/>
        </w:rPr>
        <w:t>中联重科</w:t>
      </w:r>
      <w:r w:rsidR="005A3CC2" w:rsidRPr="003F1612">
        <w:rPr>
          <w:rFonts w:hint="eastAsia"/>
        </w:rPr>
        <w:t>大</w:t>
      </w:r>
      <w:proofErr w:type="gramEnd"/>
      <w:r w:rsidR="005A3CC2" w:rsidRPr="003F1612">
        <w:rPr>
          <w:rFonts w:hint="eastAsia"/>
        </w:rPr>
        <w:t>类码、材料大类码、小类码、</w:t>
      </w:r>
      <w:proofErr w:type="gramStart"/>
      <w:r w:rsidR="005A3CC2" w:rsidRPr="003F1612">
        <w:rPr>
          <w:rFonts w:hint="eastAsia"/>
        </w:rPr>
        <w:t>子类码和</w:t>
      </w:r>
      <w:proofErr w:type="gramEnd"/>
      <w:r w:rsidR="005A3CC2" w:rsidRPr="003F1612">
        <w:rPr>
          <w:rFonts w:hint="eastAsia"/>
        </w:rPr>
        <w:t>顺序码构成，共1</w:t>
      </w:r>
      <w:r w:rsidR="003E30DA" w:rsidRPr="003F1612">
        <w:t>2</w:t>
      </w:r>
      <w:r w:rsidR="005A3CC2" w:rsidRPr="003F1612">
        <w:rPr>
          <w:rFonts w:hint="eastAsia"/>
        </w:rPr>
        <w:t>位数字，详见图</w:t>
      </w:r>
      <w:r w:rsidR="001152D0" w:rsidRPr="003F1612">
        <w:t>4</w:t>
      </w:r>
      <w:r w:rsidR="005A3CC2" w:rsidRPr="003F1612">
        <w:rPr>
          <w:rFonts w:hint="eastAsia"/>
        </w:rPr>
        <w:t>。</w:t>
      </w:r>
    </w:p>
    <w:p w14:paraId="283B290C" w14:textId="781BDCA7" w:rsidR="001152D0" w:rsidRPr="003F1612" w:rsidRDefault="001152D0" w:rsidP="003F1612">
      <w:pPr>
        <w:pStyle w:val="a1"/>
      </w:pPr>
      <w:r w:rsidRPr="003F1612">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9pt;height:87pt" o:ole="">
            <v:imagedata r:id="rId23" o:title=""/>
          </v:shape>
          <o:OLEObject Type="Embed" ProgID="Visio.Drawing.15" ShapeID="_x0000_i1031" DrawAspect="Content" ObjectID="_1716007487" r:id="rId24"/>
        </w:object>
      </w:r>
    </w:p>
    <w:p w14:paraId="35DC172B" w14:textId="76478793" w:rsidR="005A3CC2" w:rsidRPr="003F1612" w:rsidRDefault="00B860FA" w:rsidP="003F1612">
      <w:pPr>
        <w:pStyle w:val="afff1"/>
      </w:pPr>
      <w:r w:rsidRPr="003F1612">
        <w:rPr>
          <w:rFonts w:hint="eastAsia"/>
        </w:rPr>
        <w:t>中</w:t>
      </w:r>
      <w:proofErr w:type="gramStart"/>
      <w:r w:rsidRPr="003F1612">
        <w:rPr>
          <w:rFonts w:hint="eastAsia"/>
        </w:rPr>
        <w:t>联重科</w:t>
      </w:r>
      <w:r w:rsidR="000876E8" w:rsidRPr="003F1612">
        <w:rPr>
          <w:rFonts w:hint="eastAsia"/>
        </w:rPr>
        <w:t>大类码根据</w:t>
      </w:r>
      <w:proofErr w:type="gramEnd"/>
      <w:r w:rsidR="00255160" w:rsidRPr="003F1612">
        <w:rPr>
          <w:rFonts w:hint="eastAsia"/>
        </w:rPr>
        <w:t>编码规则</w:t>
      </w:r>
      <w:r w:rsidR="000876E8" w:rsidRPr="003F1612">
        <w:rPr>
          <w:rFonts w:hint="eastAsia"/>
        </w:rPr>
        <w:t>取值“</w:t>
      </w:r>
      <w:r w:rsidR="00955DA3" w:rsidRPr="003F1612">
        <w:rPr>
          <w:rFonts w:hint="eastAsia"/>
        </w:rPr>
        <w:t>MT</w:t>
      </w:r>
      <w:r w:rsidR="000876E8" w:rsidRPr="003F1612">
        <w:rPr>
          <w:rFonts w:hint="eastAsia"/>
        </w:rPr>
        <w:t>”</w:t>
      </w:r>
      <w:r w:rsidR="00255160" w:rsidRPr="003F1612">
        <w:rPr>
          <w:rFonts w:hint="eastAsia"/>
        </w:rPr>
        <w:t>，详见3</w:t>
      </w:r>
      <w:r w:rsidR="00255160" w:rsidRPr="003F1612">
        <w:t>.</w:t>
      </w:r>
      <w:r w:rsidR="00630340" w:rsidRPr="003F1612">
        <w:t>3</w:t>
      </w:r>
      <w:r w:rsidR="005A3CC2" w:rsidRPr="003F1612">
        <w:rPr>
          <w:rFonts w:hint="eastAsia"/>
        </w:rPr>
        <w:t>。</w:t>
      </w:r>
    </w:p>
    <w:p w14:paraId="6151E217" w14:textId="0D1D35B0"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630340" w:rsidRPr="003F1612">
        <w:t>2</w:t>
      </w:r>
      <w:r w:rsidRPr="003F1612">
        <w:rPr>
          <w:rFonts w:hint="eastAsia"/>
        </w:rPr>
        <w:t>取值“</w:t>
      </w:r>
      <w:r w:rsidR="0016542D" w:rsidRPr="003F1612">
        <w:t>3</w:t>
      </w:r>
      <w:r w:rsidRPr="003F1612">
        <w:rPr>
          <w:rFonts w:hint="eastAsia"/>
        </w:rPr>
        <w:t>”。</w:t>
      </w:r>
    </w:p>
    <w:p w14:paraId="3C0385F3" w14:textId="3AD8EC56" w:rsidR="005A3CC2" w:rsidRPr="003F1612" w:rsidRDefault="00750842"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w:t>
      </w:r>
      <w:r w:rsidR="00382EF1" w:rsidRPr="003F1612">
        <w:rPr>
          <w:rFonts w:hint="eastAsia"/>
        </w:rPr>
        <w:t>范围</w:t>
      </w:r>
      <w:r w:rsidR="005A3CC2" w:rsidRPr="003F1612">
        <w:rPr>
          <w:rFonts w:hint="eastAsia"/>
        </w:rPr>
        <w:t>见附录</w:t>
      </w:r>
      <w:r w:rsidR="00F63305" w:rsidRPr="003F1612">
        <w:t>E</w:t>
      </w:r>
      <w:r w:rsidR="005A3CC2" w:rsidRPr="003F1612">
        <w:rPr>
          <w:rFonts w:hint="eastAsia"/>
        </w:rPr>
        <w:t>。</w:t>
      </w:r>
    </w:p>
    <w:p w14:paraId="49C4A454" w14:textId="33726149" w:rsidR="00750842" w:rsidRPr="003F1612" w:rsidRDefault="00750842"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E</w:t>
      </w:r>
      <w:r w:rsidRPr="003F1612">
        <w:rPr>
          <w:rFonts w:hint="eastAsia"/>
        </w:rPr>
        <w:t>。</w:t>
      </w:r>
    </w:p>
    <w:p w14:paraId="6E367F4F" w14:textId="727B7D62" w:rsidR="005A3CC2" w:rsidRPr="003F1612" w:rsidRDefault="005A3CC2" w:rsidP="003F1612">
      <w:pPr>
        <w:pStyle w:val="afff1"/>
      </w:pPr>
      <w:r w:rsidRPr="003F1612">
        <w:rPr>
          <w:rFonts w:hint="eastAsia"/>
        </w:rPr>
        <w:t>顺序码由系统自动生成，用</w:t>
      </w:r>
      <w:r w:rsidR="00750842" w:rsidRPr="003F1612">
        <w:rPr>
          <w:rFonts w:hint="eastAsia"/>
        </w:rPr>
        <w:t>六</w:t>
      </w:r>
      <w:r w:rsidRPr="003F1612">
        <w:rPr>
          <w:rFonts w:hint="eastAsia"/>
        </w:rPr>
        <w:t>位数字码表示，取值范围</w:t>
      </w:r>
      <w:r w:rsidR="00255160" w:rsidRPr="003F1612">
        <w:t>000000</w:t>
      </w:r>
      <w:r w:rsidRPr="003F1612">
        <w:rPr>
          <w:rFonts w:hint="eastAsia"/>
        </w:rPr>
        <w:t>～</w:t>
      </w:r>
      <w:r w:rsidR="00255160" w:rsidRPr="003F1612">
        <w:t>999999</w:t>
      </w:r>
      <w:r w:rsidRPr="003F1612">
        <w:rPr>
          <w:rFonts w:hint="eastAsia"/>
        </w:rPr>
        <w:t>。</w:t>
      </w:r>
    </w:p>
    <w:p w14:paraId="33F765BE" w14:textId="374FB49B" w:rsidR="00297A38" w:rsidRPr="003F1612" w:rsidRDefault="003826C8" w:rsidP="003F1612">
      <w:pPr>
        <w:pStyle w:val="afff1"/>
      </w:pPr>
      <w:r w:rsidRPr="003F1612">
        <w:rPr>
          <w:rFonts w:hint="eastAsia"/>
        </w:rPr>
        <w:t>编码</w:t>
      </w:r>
      <w:r w:rsidR="0087426B" w:rsidRPr="003F1612">
        <w:rPr>
          <w:rFonts w:hint="eastAsia"/>
        </w:rPr>
        <w:t>举例</w:t>
      </w:r>
      <w:r w:rsidR="00DF4902"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24330B" w:rsidRPr="003F1612">
        <w:rPr>
          <w:rFonts w:hint="eastAsia"/>
        </w:rPr>
        <w:t xml:space="preserve"> </w:t>
      </w:r>
      <w:r w:rsidR="0087426B" w:rsidRPr="003F1612">
        <w:t xml:space="preserve"> </w:t>
      </w:r>
      <w:r w:rsidR="00750842" w:rsidRPr="003F1612">
        <w:br/>
      </w:r>
      <w:r w:rsidR="003E30DA" w:rsidRPr="003F1612">
        <w:object w:dxaOrig="6471" w:dyaOrig="1741" w14:anchorId="5E81DEDD">
          <v:shape id="_x0000_i1032" type="#_x0000_t75" style="width:322.9pt;height:87pt" o:ole="">
            <v:imagedata r:id="rId25" o:title=""/>
          </v:shape>
          <o:OLEObject Type="Embed" ProgID="Visio.Drawing.15" ShapeID="_x0000_i1032" DrawAspect="Content" ObjectID="_1716007488" r:id="rId26"/>
        </w:object>
      </w:r>
      <w:r w:rsidR="001C509F" w:rsidRPr="003F1612">
        <w:br/>
      </w:r>
      <w:r w:rsidR="00FD018B" w:rsidRPr="003F1612">
        <w:rPr>
          <w:rFonts w:hint="eastAsia"/>
        </w:rPr>
        <w:t>该编码</w:t>
      </w:r>
      <w:r w:rsidR="0087426B" w:rsidRPr="003F1612">
        <w:rPr>
          <w:rFonts w:hint="eastAsia"/>
        </w:rPr>
        <w:t>表示：固态</w:t>
      </w:r>
      <w:r w:rsidR="00321ECA" w:rsidRPr="003F1612">
        <w:rPr>
          <w:rFonts w:hint="eastAsia"/>
        </w:rPr>
        <w:t>类</w:t>
      </w:r>
      <w:r w:rsidR="0087426B" w:rsidRPr="003F1612">
        <w:rPr>
          <w:rFonts w:hint="eastAsia"/>
        </w:rPr>
        <w:t>的水泥类的顺序码为</w:t>
      </w:r>
      <w:r w:rsidR="0087426B" w:rsidRPr="003F1612">
        <w:t>000001</w:t>
      </w:r>
      <w:r w:rsidR="0087426B" w:rsidRPr="003F1612">
        <w:rPr>
          <w:rFonts w:hint="eastAsia"/>
        </w:rPr>
        <w:t>的原材料</w:t>
      </w:r>
      <w:r w:rsidR="0024330B" w:rsidRPr="003F1612">
        <w:rPr>
          <w:rFonts w:hint="eastAsia"/>
        </w:rPr>
        <w:t>。</w:t>
      </w:r>
    </w:p>
    <w:p w14:paraId="0AB93EFE" w14:textId="3EB905A8" w:rsidR="00C91A79" w:rsidRPr="003F1612" w:rsidRDefault="00C91A79" w:rsidP="003F1612">
      <w:pPr>
        <w:pStyle w:val="afff1"/>
      </w:pPr>
      <w:r w:rsidRPr="003F1612">
        <w:rPr>
          <w:rFonts w:hint="eastAsia"/>
        </w:rPr>
        <w:t>应用场景</w:t>
      </w:r>
      <w:r w:rsidR="006735BC" w:rsidRPr="003F1612">
        <w:rPr>
          <w:rFonts w:hint="eastAsia"/>
        </w:rPr>
        <w:t>举例</w:t>
      </w:r>
      <w:r w:rsidRPr="003F1612">
        <w:rPr>
          <w:rFonts w:hint="eastAsia"/>
        </w:rPr>
        <w:t>：</w:t>
      </w:r>
    </w:p>
    <w:p w14:paraId="7DAF2E85" w14:textId="110E1086" w:rsidR="008D561F" w:rsidRPr="003F1612" w:rsidRDefault="00C91A79" w:rsidP="003F1612">
      <w:pPr>
        <w:pStyle w:val="afff1"/>
      </w:pPr>
      <w:r w:rsidRPr="003F1612">
        <w:rPr>
          <w:rFonts w:hint="eastAsia"/>
        </w:rPr>
        <w:t>库管员需要查询</w:t>
      </w:r>
      <w:r w:rsidR="003826C8" w:rsidRPr="003F1612">
        <w:rPr>
          <w:rFonts w:hint="eastAsia"/>
        </w:rPr>
        <w:t>编码为</w:t>
      </w:r>
      <w:r w:rsidR="00A96841" w:rsidRPr="003F1612">
        <w:rPr>
          <w:rFonts w:hint="eastAsia"/>
        </w:rPr>
        <w:t>“</w:t>
      </w:r>
      <w:r w:rsidR="00955DA3" w:rsidRPr="003F1612">
        <w:rPr>
          <w:rFonts w:hint="eastAsia"/>
        </w:rPr>
        <w:t>MT</w:t>
      </w:r>
      <w:r w:rsidR="0016542D" w:rsidRPr="003F1612">
        <w:t>3</w:t>
      </w:r>
      <w:r w:rsidR="00750842" w:rsidRPr="003F1612">
        <w:t>00</w:t>
      </w:r>
      <w:r w:rsidR="00BC6DBF" w:rsidRPr="003F1612">
        <w:t>0</w:t>
      </w:r>
      <w:r w:rsidR="00750842" w:rsidRPr="003F1612">
        <w:t>000001</w:t>
      </w:r>
      <w:r w:rsidR="00A96841" w:rsidRPr="003F1612">
        <w:rPr>
          <w:rFonts w:hint="eastAsia"/>
        </w:rPr>
        <w:t>”</w:t>
      </w:r>
      <w:r w:rsidRPr="003F1612">
        <w:rPr>
          <w:rFonts w:hint="eastAsia"/>
        </w:rPr>
        <w:t>的库存信息，系统</w:t>
      </w:r>
      <w:r w:rsidR="003826C8" w:rsidRPr="003F1612">
        <w:rPr>
          <w:rFonts w:hint="eastAsia"/>
        </w:rPr>
        <w:t>将</w:t>
      </w:r>
      <w:r w:rsidR="006577DB" w:rsidRPr="003F1612">
        <w:rPr>
          <w:rFonts w:hint="eastAsia"/>
        </w:rPr>
        <w:t>显示</w:t>
      </w:r>
      <w:r w:rsidR="00C70914" w:rsidRPr="003F1612">
        <w:rPr>
          <w:rFonts w:hint="eastAsia"/>
        </w:rPr>
        <w:t>相关</w:t>
      </w:r>
      <w:r w:rsidR="00BF0C0D" w:rsidRPr="003F1612">
        <w:rPr>
          <w:rFonts w:hint="eastAsia"/>
        </w:rPr>
        <w:t>信息</w:t>
      </w:r>
      <w:r w:rsidR="00297A38" w:rsidRPr="003F1612">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3F1612" w:rsidRDefault="00255160" w:rsidP="003F1612">
      <w:pPr>
        <w:pStyle w:val="a4"/>
      </w:pPr>
      <w:bookmarkStart w:id="210" w:name="_Toc105394698"/>
      <w:r w:rsidRPr="003F1612">
        <w:rPr>
          <w:rFonts w:hint="eastAsia"/>
        </w:rPr>
        <w:lastRenderedPageBreak/>
        <w:t>包装材料编码</w:t>
      </w:r>
      <w:bookmarkEnd w:id="210"/>
    </w:p>
    <w:p w14:paraId="2D50C916" w14:textId="2D4BB9BA" w:rsidR="004A57A4" w:rsidRPr="003F1612" w:rsidRDefault="003B3EB4" w:rsidP="003F1612">
      <w:pPr>
        <w:pStyle w:val="afff1"/>
      </w:pPr>
      <w:r w:rsidRPr="003F1612">
        <w:rPr>
          <w:rFonts w:hint="eastAsia"/>
        </w:rPr>
        <w:t>包装材料</w:t>
      </w:r>
      <w:r w:rsidR="00255160" w:rsidRPr="003F1612">
        <w:rPr>
          <w:rFonts w:hint="eastAsia"/>
        </w:rPr>
        <w:t>编码由</w:t>
      </w:r>
      <w:proofErr w:type="gramStart"/>
      <w:r w:rsidR="00B860FA" w:rsidRPr="003F1612">
        <w:rPr>
          <w:rFonts w:hint="eastAsia"/>
        </w:rPr>
        <w:t>中联重科</w:t>
      </w:r>
      <w:r w:rsidR="00255160" w:rsidRPr="003F1612">
        <w:rPr>
          <w:rFonts w:hint="eastAsia"/>
        </w:rPr>
        <w:t>大</w:t>
      </w:r>
      <w:proofErr w:type="gramEnd"/>
      <w:r w:rsidR="00255160" w:rsidRPr="003F1612">
        <w:rPr>
          <w:rFonts w:hint="eastAsia"/>
        </w:rPr>
        <w:t>类码、</w:t>
      </w:r>
      <w:r w:rsidR="00750842" w:rsidRPr="003F1612">
        <w:rPr>
          <w:rFonts w:hint="eastAsia"/>
        </w:rPr>
        <w:t>材料大类码、小类码、</w:t>
      </w:r>
      <w:proofErr w:type="gramStart"/>
      <w:r w:rsidR="00750842" w:rsidRPr="003F1612">
        <w:rPr>
          <w:rFonts w:hint="eastAsia"/>
        </w:rPr>
        <w:t>子类码和</w:t>
      </w:r>
      <w:proofErr w:type="gramEnd"/>
      <w:r w:rsidR="00750842" w:rsidRPr="003F1612">
        <w:rPr>
          <w:rFonts w:hint="eastAsia"/>
        </w:rPr>
        <w:t>顺序码</w:t>
      </w:r>
      <w:r w:rsidR="00255160" w:rsidRPr="003F1612">
        <w:rPr>
          <w:rFonts w:hint="eastAsia"/>
        </w:rPr>
        <w:t>构成，共1</w:t>
      </w:r>
      <w:r w:rsidR="003E30DA" w:rsidRPr="003F1612">
        <w:t>2</w:t>
      </w:r>
      <w:r w:rsidR="00255160" w:rsidRPr="003F1612">
        <w:rPr>
          <w:rFonts w:hint="eastAsia"/>
        </w:rPr>
        <w:t>位数字，详见图</w:t>
      </w:r>
      <w:r w:rsidR="003B0C6D">
        <w:t>5</w:t>
      </w:r>
      <w:r w:rsidR="00255160" w:rsidRPr="003F1612">
        <w:rPr>
          <w:rFonts w:hint="eastAsia"/>
        </w:rPr>
        <w:t>。</w:t>
      </w:r>
    </w:p>
    <w:p w14:paraId="4A3EB19B" w14:textId="07FDC3E4" w:rsidR="001152D0" w:rsidRPr="003F1612" w:rsidRDefault="001152D0" w:rsidP="003F1612">
      <w:pPr>
        <w:pStyle w:val="a1"/>
      </w:pPr>
      <w:r w:rsidRPr="003F1612">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9pt;height:87pt" o:ole="">
            <v:imagedata r:id="rId27" o:title=""/>
          </v:shape>
          <o:OLEObject Type="Embed" ProgID="Visio.Drawing.15" ShapeID="_x0000_i1033" DrawAspect="Content" ObjectID="_1716007489" r:id="rId28"/>
        </w:object>
      </w:r>
    </w:p>
    <w:p w14:paraId="66AB4C8F" w14:textId="432BCA3E" w:rsidR="00255160" w:rsidRPr="003F1612" w:rsidRDefault="00B860FA" w:rsidP="003F1612">
      <w:pPr>
        <w:pStyle w:val="afff1"/>
      </w:pPr>
      <w:r w:rsidRPr="003F1612">
        <w:rPr>
          <w:rFonts w:hint="eastAsia"/>
        </w:rPr>
        <w:t>中</w:t>
      </w:r>
      <w:proofErr w:type="gramStart"/>
      <w:r w:rsidRPr="003F1612">
        <w:rPr>
          <w:rFonts w:hint="eastAsia"/>
        </w:rPr>
        <w:t>联重科</w:t>
      </w:r>
      <w:r w:rsidR="00255160" w:rsidRPr="003F1612">
        <w:rPr>
          <w:rFonts w:hint="eastAsia"/>
        </w:rPr>
        <w:t>大类码根据</w:t>
      </w:r>
      <w:proofErr w:type="gramEnd"/>
      <w:r w:rsidR="00255160" w:rsidRPr="003F1612">
        <w:rPr>
          <w:rFonts w:hint="eastAsia"/>
        </w:rPr>
        <w:t>编码规则取值“</w:t>
      </w:r>
      <w:r w:rsidR="00955DA3" w:rsidRPr="003F1612">
        <w:rPr>
          <w:rFonts w:hint="eastAsia"/>
        </w:rPr>
        <w:t>MT</w:t>
      </w:r>
      <w:r w:rsidR="00255160" w:rsidRPr="003F1612">
        <w:rPr>
          <w:rFonts w:hint="eastAsia"/>
        </w:rPr>
        <w:t>”，详见3</w:t>
      </w:r>
      <w:r w:rsidR="00255160" w:rsidRPr="003F1612">
        <w:t>.</w:t>
      </w:r>
      <w:r w:rsidR="00A96841" w:rsidRPr="003F1612">
        <w:t>3</w:t>
      </w:r>
      <w:r w:rsidR="00255160" w:rsidRPr="003F1612">
        <w:rPr>
          <w:rFonts w:hint="eastAsia"/>
        </w:rPr>
        <w:t>。</w:t>
      </w:r>
    </w:p>
    <w:p w14:paraId="54A4E9DB" w14:textId="20EE8584" w:rsidR="00255160" w:rsidRPr="003F1612" w:rsidRDefault="00255160" w:rsidP="003F1612">
      <w:pPr>
        <w:pStyle w:val="afff1"/>
      </w:pPr>
      <w:r w:rsidRPr="003F1612">
        <w:rPr>
          <w:rFonts w:hint="eastAsia"/>
        </w:rPr>
        <w:t>材料大类</w:t>
      </w:r>
      <w:proofErr w:type="gramStart"/>
      <w:r w:rsidRPr="003F1612">
        <w:rPr>
          <w:rFonts w:hint="eastAsia"/>
        </w:rPr>
        <w:t>码根据</w:t>
      </w:r>
      <w:proofErr w:type="gramEnd"/>
      <w:r w:rsidRPr="003F1612">
        <w:rPr>
          <w:rFonts w:hint="eastAsia"/>
        </w:rPr>
        <w:t>表</w:t>
      </w:r>
      <w:r w:rsidR="00297A38" w:rsidRPr="003F1612">
        <w:t>2</w:t>
      </w:r>
      <w:r w:rsidRPr="003F1612">
        <w:rPr>
          <w:rFonts w:hint="eastAsia"/>
        </w:rPr>
        <w:t>取值“</w:t>
      </w:r>
      <w:r w:rsidR="0016542D" w:rsidRPr="003F1612">
        <w:t>4</w:t>
      </w:r>
      <w:r w:rsidRPr="003F1612">
        <w:rPr>
          <w:rFonts w:hint="eastAsia"/>
        </w:rPr>
        <w:t>”。</w:t>
      </w:r>
    </w:p>
    <w:p w14:paraId="36C434CE" w14:textId="52817C90" w:rsidR="008B7BAE" w:rsidRPr="003F1612" w:rsidRDefault="008B7BAE" w:rsidP="003F1612">
      <w:pPr>
        <w:pStyle w:val="afff1"/>
      </w:pPr>
      <w:proofErr w:type="gramStart"/>
      <w:r w:rsidRPr="003F1612">
        <w:rPr>
          <w:rFonts w:hint="eastAsia"/>
        </w:rPr>
        <w:t>小类码用一位</w:t>
      </w:r>
      <w:proofErr w:type="gramEnd"/>
      <w:r w:rsidRPr="003F1612">
        <w:rPr>
          <w:rFonts w:hint="eastAsia"/>
        </w:rPr>
        <w:t>阿拉伯数字码表示，取值</w:t>
      </w:r>
      <w:r w:rsidRPr="003F1612">
        <w:t>0</w:t>
      </w:r>
      <w:r w:rsidRPr="003F1612">
        <w:rPr>
          <w:rFonts w:hint="eastAsia"/>
        </w:rPr>
        <w:t>～</w:t>
      </w:r>
      <w:r w:rsidRPr="003F1612">
        <w:t>9</w:t>
      </w:r>
      <w:r w:rsidRPr="003F1612">
        <w:rPr>
          <w:rFonts w:hint="eastAsia"/>
        </w:rPr>
        <w:t>，范围见附录</w:t>
      </w:r>
      <w:r w:rsidR="00F63305" w:rsidRPr="003F1612">
        <w:t>F</w:t>
      </w:r>
      <w:r w:rsidRPr="003F1612">
        <w:rPr>
          <w:rFonts w:hint="eastAsia"/>
        </w:rPr>
        <w:t>。</w:t>
      </w:r>
    </w:p>
    <w:p w14:paraId="202A9A81" w14:textId="78556DDF" w:rsidR="008B7BAE" w:rsidRPr="003F1612" w:rsidRDefault="008B7BAE" w:rsidP="003F1612">
      <w:pPr>
        <w:pStyle w:val="afff1"/>
      </w:pPr>
      <w:r w:rsidRPr="003F1612">
        <w:rPr>
          <w:rFonts w:hint="eastAsia"/>
        </w:rPr>
        <w:t>子</w:t>
      </w:r>
      <w:proofErr w:type="gramStart"/>
      <w:r w:rsidRPr="003F1612">
        <w:rPr>
          <w:rFonts w:hint="eastAsia"/>
        </w:rPr>
        <w:t>类码用</w:t>
      </w:r>
      <w:proofErr w:type="gramEnd"/>
      <w:r w:rsidRPr="003F1612">
        <w:rPr>
          <w:rFonts w:hint="eastAsia"/>
        </w:rPr>
        <w:t>两位阿拉伯数字码表示，取值0</w:t>
      </w:r>
      <w:r w:rsidRPr="003F1612">
        <w:t>0</w:t>
      </w:r>
      <w:r w:rsidRPr="003F1612">
        <w:rPr>
          <w:rFonts w:hint="eastAsia"/>
        </w:rPr>
        <w:t>～9</w:t>
      </w:r>
      <w:r w:rsidRPr="003F1612">
        <w:t>9</w:t>
      </w:r>
      <w:r w:rsidRPr="003F1612">
        <w:rPr>
          <w:rFonts w:hint="eastAsia"/>
        </w:rPr>
        <w:t>，范围见附录</w:t>
      </w:r>
      <w:r w:rsidR="00F63305" w:rsidRPr="003F1612">
        <w:t>F</w:t>
      </w:r>
      <w:r w:rsidRPr="003F1612">
        <w:rPr>
          <w:rFonts w:hint="eastAsia"/>
        </w:rPr>
        <w:t>。</w:t>
      </w:r>
    </w:p>
    <w:p w14:paraId="07E597CD" w14:textId="33EEA6FB" w:rsidR="003B3EB4" w:rsidRPr="003F1612" w:rsidRDefault="00255160" w:rsidP="003F1612">
      <w:pPr>
        <w:pStyle w:val="afff1"/>
      </w:pPr>
      <w:r w:rsidRPr="003F1612">
        <w:rPr>
          <w:rFonts w:hint="eastAsia"/>
        </w:rPr>
        <w:t>顺序码由系统自动生成，用</w:t>
      </w:r>
      <w:r w:rsidR="008B7BAE" w:rsidRPr="003F1612">
        <w:rPr>
          <w:rFonts w:hint="eastAsia"/>
        </w:rPr>
        <w:t>六</w:t>
      </w:r>
      <w:r w:rsidRPr="003F1612">
        <w:rPr>
          <w:rFonts w:hint="eastAsia"/>
        </w:rPr>
        <w:t>位数字码表示，取值范围</w:t>
      </w:r>
      <w:r w:rsidRPr="003F1612">
        <w:t>000000</w:t>
      </w:r>
      <w:r w:rsidRPr="003F1612">
        <w:rPr>
          <w:rFonts w:hint="eastAsia"/>
        </w:rPr>
        <w:t>～</w:t>
      </w:r>
      <w:r w:rsidRPr="003F1612">
        <w:t>999999</w:t>
      </w:r>
      <w:r w:rsidRPr="003F1612">
        <w:rPr>
          <w:rFonts w:hint="eastAsia"/>
        </w:rPr>
        <w:t>。</w:t>
      </w:r>
    </w:p>
    <w:p w14:paraId="6DB2C6DD" w14:textId="35BA059C" w:rsidR="003043FB" w:rsidRPr="003F1612" w:rsidRDefault="005D2884" w:rsidP="003F1612">
      <w:pPr>
        <w:pStyle w:val="afff1"/>
      </w:pPr>
      <w:r w:rsidRPr="003F1612">
        <w:rPr>
          <w:rFonts w:hint="eastAsia"/>
        </w:rPr>
        <w:t>编码举例</w:t>
      </w:r>
      <w:r w:rsidR="001C509F" w:rsidRPr="003F1612">
        <w:rPr>
          <w:rFonts w:hint="eastAsia"/>
        </w:rPr>
        <w:t>：</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00115E51" w:rsidRPr="003F1612">
        <w:t xml:space="preserve"> </w:t>
      </w:r>
      <w:r w:rsidR="003E30DA" w:rsidRPr="003F1612">
        <w:br/>
      </w:r>
      <w:r w:rsidR="00E90426" w:rsidRPr="003F1612">
        <w:object w:dxaOrig="6470" w:dyaOrig="1740" w14:anchorId="25802AC2">
          <v:shape id="_x0000_i1034" type="#_x0000_t75" style="width:322.9pt;height:87pt" o:ole="">
            <v:imagedata r:id="rId29" o:title=""/>
          </v:shape>
          <o:OLEObject Type="Embed" ProgID="Visio.Drawing.15" ShapeID="_x0000_i1034" DrawAspect="Content" ObjectID="_1716007490" r:id="rId30"/>
        </w:object>
      </w:r>
      <w:r w:rsidR="001C509F" w:rsidRPr="003F1612">
        <w:br/>
      </w:r>
      <w:r w:rsidR="00FD018B" w:rsidRPr="003F1612">
        <w:rPr>
          <w:rFonts w:hint="eastAsia"/>
        </w:rPr>
        <w:t>该编码</w:t>
      </w:r>
      <w:r w:rsidR="001C509F" w:rsidRPr="003F1612">
        <w:rPr>
          <w:rFonts w:hint="eastAsia"/>
        </w:rPr>
        <w:t>表示：</w:t>
      </w:r>
      <w:r w:rsidR="005E5740">
        <w:rPr>
          <w:rFonts w:hint="eastAsia"/>
        </w:rPr>
        <w:t>打包</w:t>
      </w:r>
      <w:r w:rsidR="008B7BAE" w:rsidRPr="003F1612">
        <w:rPr>
          <w:rFonts w:hint="eastAsia"/>
        </w:rPr>
        <w:t>类的</w:t>
      </w:r>
      <w:r w:rsidR="005E5740">
        <w:rPr>
          <w:rFonts w:hint="eastAsia"/>
        </w:rPr>
        <w:t>缠绕膜</w:t>
      </w:r>
      <w:r w:rsidR="001C509F" w:rsidRPr="003F1612">
        <w:rPr>
          <w:rFonts w:hint="eastAsia"/>
        </w:rPr>
        <w:t>类的顺序码为</w:t>
      </w:r>
      <w:r w:rsidR="001C509F" w:rsidRPr="003F1612">
        <w:t>000001</w:t>
      </w:r>
      <w:r w:rsidR="001C509F" w:rsidRPr="003F1612">
        <w:rPr>
          <w:rFonts w:hint="eastAsia"/>
        </w:rPr>
        <w:t>的</w:t>
      </w:r>
      <w:r w:rsidR="00813502" w:rsidRPr="003F1612">
        <w:rPr>
          <w:rFonts w:hint="eastAsia"/>
        </w:rPr>
        <w:t>包装材料</w:t>
      </w:r>
      <w:r w:rsidR="001C509F" w:rsidRPr="003F1612">
        <w:rPr>
          <w:rFonts w:hint="eastAsia"/>
        </w:rPr>
        <w:t>。</w:t>
      </w:r>
    </w:p>
    <w:p w14:paraId="466B828D" w14:textId="6BBC48EA" w:rsidR="006577DB" w:rsidRPr="003F1612" w:rsidRDefault="00297A38" w:rsidP="003F1612">
      <w:pPr>
        <w:pStyle w:val="afff1"/>
      </w:pPr>
      <w:r w:rsidRPr="003F1612">
        <w:rPr>
          <w:rFonts w:hint="eastAsia"/>
        </w:rPr>
        <w:t>应用场景举例</w:t>
      </w:r>
      <w:r w:rsidR="006577DB" w:rsidRPr="003F1612">
        <w:rPr>
          <w:rFonts w:hint="eastAsia"/>
        </w:rPr>
        <w:t>：</w:t>
      </w:r>
    </w:p>
    <w:p w14:paraId="4981A863" w14:textId="4F7A8A03" w:rsidR="005D2884" w:rsidRPr="003F1612" w:rsidRDefault="00297A38" w:rsidP="003F1612">
      <w:pPr>
        <w:pStyle w:val="afff1"/>
      </w:pPr>
      <w:r w:rsidRPr="003F1612">
        <w:rPr>
          <w:rFonts w:hint="eastAsia"/>
        </w:rPr>
        <w:t>库管员需要查询</w:t>
      </w:r>
      <w:r w:rsidR="002E7556" w:rsidRPr="003F1612">
        <w:rPr>
          <w:rFonts w:hint="eastAsia"/>
        </w:rPr>
        <w:t>编码</w:t>
      </w:r>
      <w:r w:rsidRPr="003F1612">
        <w:rPr>
          <w:rFonts w:hint="eastAsia"/>
        </w:rPr>
        <w:t>为“</w:t>
      </w:r>
      <w:r w:rsidR="00955DA3" w:rsidRPr="003F1612">
        <w:rPr>
          <w:rFonts w:hint="eastAsia"/>
        </w:rPr>
        <w:t>MT</w:t>
      </w:r>
      <w:r w:rsidR="0016542D" w:rsidRPr="003F1612">
        <w:t>4</w:t>
      </w:r>
      <w:r w:rsidR="00E90426">
        <w:t>2</w:t>
      </w:r>
      <w:r w:rsidR="008B7BAE" w:rsidRPr="003F1612">
        <w:t>0</w:t>
      </w:r>
      <w:r w:rsidR="00BC6DBF" w:rsidRPr="003F1612">
        <w:t>2</w:t>
      </w:r>
      <w:r w:rsidR="008B7BAE" w:rsidRPr="003F1612">
        <w:t>000001</w:t>
      </w:r>
      <w:r w:rsidRPr="003F1612">
        <w:rPr>
          <w:rFonts w:hint="eastAsia"/>
        </w:rPr>
        <w:t>”的库存信息，系统</w:t>
      </w:r>
      <w:r w:rsidR="002E7556" w:rsidRPr="003F1612">
        <w:rPr>
          <w:rFonts w:hint="eastAsia"/>
        </w:rPr>
        <w:t>将</w:t>
      </w:r>
      <w:r w:rsidRPr="003F1612">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3C853C39"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E90426">
              <w:rPr>
                <w:rFonts w:ascii="宋体" w:hAnsi="宋体" w:cs="宋体"/>
                <w:color w:val="000000"/>
                <w:kern w:val="0"/>
                <w:sz w:val="18"/>
                <w:szCs w:val="18"/>
              </w:rPr>
              <w:t>2</w:t>
            </w:r>
            <w:r w:rsidR="008B7BAE" w:rsidRPr="008B7BAE">
              <w:rPr>
                <w:rFonts w:ascii="宋体" w:hAnsi="宋体" w:cs="宋体"/>
                <w:color w:val="000000"/>
                <w:kern w:val="0"/>
                <w:sz w:val="18"/>
                <w:szCs w:val="18"/>
              </w:rPr>
              <w:t>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hAnsiTheme="minorEastAsia"/>
        </w:rPr>
        <w:br w:type="page"/>
      </w:r>
    </w:p>
    <w:p w14:paraId="4F45201C" w14:textId="77777777" w:rsidR="00202E74" w:rsidRDefault="00D737DF" w:rsidP="00D9014F">
      <w:pPr>
        <w:pStyle w:val="affff6"/>
      </w:pPr>
      <w:bookmarkStart w:id="211" w:name="_Toc105394699"/>
      <w:r>
        <w:rPr>
          <w:rFonts w:hint="eastAsia"/>
        </w:rPr>
        <w:lastRenderedPageBreak/>
        <w:t>附 录A</w:t>
      </w:r>
      <w:r>
        <w:br/>
      </w:r>
      <w:r w:rsidRPr="00D34CB8">
        <w:rPr>
          <w:rFonts w:hint="eastAsia"/>
        </w:rPr>
        <w:t>（规范性附录）</w:t>
      </w:r>
      <w:bookmarkEnd w:id="211"/>
    </w:p>
    <w:p w14:paraId="754F3DFE" w14:textId="7B81073A" w:rsidR="00B7034A" w:rsidRPr="00D460B3" w:rsidRDefault="0016542D" w:rsidP="00D9014F">
      <w:pPr>
        <w:pStyle w:val="affff8"/>
      </w:pPr>
      <w:r>
        <w:rPr>
          <w:rFonts w:hint="eastAsia"/>
        </w:rPr>
        <w:t>图A</w:t>
      </w:r>
      <w:r>
        <w:t>.1</w:t>
      </w:r>
      <w:r w:rsidR="00202E74">
        <w:t xml:space="preserve"> </w:t>
      </w:r>
      <w:r w:rsidR="00D737DF">
        <w:rPr>
          <w:rFonts w:hint="eastAsia"/>
        </w:rPr>
        <w:t>编码关系族谱图</w:t>
      </w:r>
      <w:r w:rsidR="000A049A">
        <w:br/>
      </w:r>
      <w:r w:rsidR="002D3EF4">
        <w:object w:dxaOrig="7650" w:dyaOrig="7140" w14:anchorId="50DE4792">
          <v:shape id="_x0000_i1035" type="#_x0000_t75" style="width:398.25pt;height:357pt" o:ole="">
            <v:imagedata r:id="rId31" o:title=""/>
          </v:shape>
          <o:OLEObject Type="Embed" ProgID="Visio.Drawing.15" ShapeID="_x0000_i1035" DrawAspect="Content" ObjectID="_1716007491" r:id="rId32"/>
        </w:object>
      </w:r>
      <w:r w:rsidR="00B7034A">
        <w:br w:type="page"/>
      </w:r>
    </w:p>
    <w:p w14:paraId="6A54F9A4" w14:textId="77777777" w:rsidR="00202E74" w:rsidRDefault="00A53D83" w:rsidP="00D9014F">
      <w:pPr>
        <w:pStyle w:val="affff6"/>
      </w:pPr>
      <w:bookmarkStart w:id="212" w:name="_Toc105394700"/>
      <w:r>
        <w:rPr>
          <w:rFonts w:hint="eastAsia"/>
        </w:rPr>
        <w:lastRenderedPageBreak/>
        <w:t>附 录B</w:t>
      </w:r>
      <w:r>
        <w:br/>
      </w:r>
      <w:r w:rsidRPr="00D34CB8">
        <w:rPr>
          <w:rFonts w:hint="eastAsia"/>
        </w:rPr>
        <w:t>（规范性附录）</w:t>
      </w:r>
      <w:bookmarkEnd w:id="212"/>
    </w:p>
    <w:p w14:paraId="63F48805" w14:textId="3675A937" w:rsidR="00A53D83" w:rsidRDefault="00A53D83" w:rsidP="003B0C6D">
      <w:pPr>
        <w:pStyle w:val="affff8"/>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r>
            <w:r w:rsidRPr="00E71657">
              <w:rPr>
                <w:rFonts w:ascii="宋体" w:hAnsi="宋体" w:cs="宋体" w:hint="eastAsia"/>
                <w:color w:val="000000"/>
                <w:kern w:val="0"/>
                <w:sz w:val="22"/>
                <w:szCs w:val="22"/>
              </w:rPr>
              <w:lastRenderedPageBreak/>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C547629" w14:textId="77777777" w:rsidR="00D9014F" w:rsidRDefault="00D9014F">
      <w:pPr>
        <w:widowControl/>
        <w:jc w:val="left"/>
        <w:rPr>
          <w:rFonts w:ascii="黑体" w:eastAsia="黑体"/>
          <w:kern w:val="21"/>
          <w:szCs w:val="20"/>
        </w:rPr>
      </w:pPr>
      <w:r>
        <w:br w:type="page"/>
      </w:r>
    </w:p>
    <w:p w14:paraId="5959FE3F" w14:textId="6550A781" w:rsidR="00F63305" w:rsidRDefault="00CA70C6" w:rsidP="003B0C6D">
      <w:pPr>
        <w:pStyle w:val="affff8"/>
      </w:pPr>
      <w:r>
        <w:rPr>
          <w:rFonts w:hint="eastAsia"/>
        </w:rPr>
        <w:lastRenderedPageBreak/>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502135C3" w14:textId="77777777" w:rsidR="00B7034A" w:rsidRPr="00D460B3" w:rsidRDefault="00B7034A" w:rsidP="000A049A">
      <w:pPr>
        <w:widowControl/>
        <w:spacing w:line="360" w:lineRule="auto"/>
        <w:jc w:val="left"/>
      </w:pPr>
      <w:r>
        <w:br w:type="page"/>
      </w:r>
    </w:p>
    <w:p w14:paraId="303602B9" w14:textId="77777777" w:rsidR="00202E74" w:rsidRDefault="00C0154A" w:rsidP="00D9014F">
      <w:pPr>
        <w:pStyle w:val="affff6"/>
      </w:pPr>
      <w:bookmarkStart w:id="213" w:name="_Toc105394701"/>
      <w:r>
        <w:rPr>
          <w:rFonts w:hint="eastAsia"/>
        </w:rPr>
        <w:lastRenderedPageBreak/>
        <w:t>附 录</w:t>
      </w:r>
      <w:r w:rsidR="00A53D83">
        <w:rPr>
          <w:rFonts w:hint="eastAsia"/>
        </w:rPr>
        <w:t>C</w:t>
      </w:r>
      <w:r>
        <w:br/>
      </w:r>
      <w:r w:rsidRPr="00D34CB8">
        <w:rPr>
          <w:rFonts w:hint="eastAsia"/>
        </w:rPr>
        <w:t>（规范性附录）</w:t>
      </w:r>
      <w:bookmarkEnd w:id="213"/>
    </w:p>
    <w:p w14:paraId="7E297D15" w14:textId="553968E3" w:rsidR="00C0154A" w:rsidRPr="00D34CB8" w:rsidRDefault="00C0154A" w:rsidP="003B0C6D">
      <w:pPr>
        <w:pStyle w:val="affff8"/>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C8755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rPr>
            </w:pPr>
            <w:proofErr w:type="gramStart"/>
            <w:r w:rsidRPr="00E33909">
              <w:rPr>
                <w:kern w:val="0"/>
              </w:rPr>
              <w:t>子类码</w:t>
            </w:r>
            <w:proofErr w:type="gramEnd"/>
          </w:p>
        </w:tc>
      </w:tr>
      <w:tr w:rsidR="00C0154A" w:rsidRPr="00F5721E" w14:paraId="5FA982BD" w14:textId="77777777" w:rsidTr="00C87558">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pPr>
            <w:r w:rsidRPr="00132176">
              <w:rPr>
                <w:rFonts w:hAnsi="宋体" w:hint="eastAsia"/>
                <w:color w:val="000000"/>
                <w:kern w:val="0"/>
              </w:rPr>
              <w:t>粉料、液料</w:t>
            </w:r>
            <w:r w:rsidRPr="00F5721E">
              <w:rPr>
                <w:rFonts w:hAnsi="宋体"/>
                <w:color w:val="000000"/>
                <w:kern w:val="0"/>
              </w:rPr>
              <w:t>类</w:t>
            </w:r>
            <w:r w:rsidRPr="00F5721E">
              <w:rPr>
                <w:color w:val="000000"/>
                <w:kern w:val="0"/>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rPr>
            </w:pPr>
            <w:r>
              <w:rPr>
                <w:color w:val="000000"/>
                <w:kern w:val="0"/>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rPr>
            </w:pPr>
          </w:p>
        </w:tc>
      </w:tr>
      <w:tr w:rsidR="00C0154A" w:rsidRPr="00F5721E" w14:paraId="5F7A2076" w14:textId="77777777" w:rsidTr="00C87558">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pPr>
            <w:r w:rsidRPr="00132176">
              <w:rPr>
                <w:rFonts w:hAnsi="宋体" w:hint="eastAsia"/>
                <w:color w:val="000000"/>
                <w:kern w:val="0"/>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rPr>
            </w:pPr>
            <w:r>
              <w:rPr>
                <w:color w:val="000000"/>
                <w:kern w:val="0"/>
              </w:rPr>
              <w:t>00</w:t>
            </w:r>
          </w:p>
        </w:tc>
      </w:tr>
      <w:tr w:rsidR="00C0154A" w:rsidRPr="00F5721E" w14:paraId="4677D8C7" w14:textId="77777777" w:rsidTr="00C87558">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pPr>
            <w:r w:rsidRPr="00132176">
              <w:rPr>
                <w:rFonts w:hAnsi="宋体" w:hint="eastAsia"/>
                <w:color w:val="000000"/>
                <w:kern w:val="0"/>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rPr>
            </w:pPr>
            <w:r>
              <w:rPr>
                <w:color w:val="000000"/>
                <w:kern w:val="0"/>
              </w:rPr>
              <w:t>01</w:t>
            </w:r>
          </w:p>
        </w:tc>
      </w:tr>
      <w:tr w:rsidR="00C0154A" w:rsidRPr="00F5721E" w14:paraId="726B003E" w14:textId="77777777" w:rsidTr="00C87558">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rPr>
            </w:pPr>
            <w:r>
              <w:rPr>
                <w:rFonts w:hAnsi="宋体" w:hint="eastAsia"/>
                <w:color w:val="000000"/>
                <w:kern w:val="0"/>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rPr>
            </w:pPr>
            <w:r>
              <w:rPr>
                <w:rFonts w:hint="eastAsia"/>
                <w:color w:val="000000"/>
                <w:kern w:val="0"/>
              </w:rPr>
              <w:t>0</w:t>
            </w:r>
            <w:r>
              <w:rPr>
                <w:color w:val="000000"/>
                <w:kern w:val="0"/>
              </w:rPr>
              <w:t>2</w:t>
            </w:r>
          </w:p>
        </w:tc>
      </w:tr>
    </w:tbl>
    <w:p w14:paraId="0479B27A" w14:textId="4BC0AFE9" w:rsidR="00B7034A" w:rsidRPr="00D460B3" w:rsidRDefault="00B7034A" w:rsidP="000A049A">
      <w:pPr>
        <w:widowControl/>
        <w:spacing w:line="360" w:lineRule="auto"/>
        <w:jc w:val="left"/>
      </w:pPr>
      <w:r>
        <w:br w:type="page"/>
      </w:r>
    </w:p>
    <w:p w14:paraId="3B052B51" w14:textId="77777777" w:rsidR="00202E74" w:rsidRDefault="00AD19EE" w:rsidP="00D9014F">
      <w:pPr>
        <w:pStyle w:val="affff6"/>
      </w:pPr>
      <w:bookmarkStart w:id="214" w:name="_Toc105394702"/>
      <w:r>
        <w:rPr>
          <w:rFonts w:hint="eastAsia"/>
        </w:rPr>
        <w:lastRenderedPageBreak/>
        <w:t>附 录</w:t>
      </w:r>
      <w:r w:rsidR="00A53D83">
        <w:t>D</w:t>
      </w:r>
      <w:r>
        <w:br/>
      </w:r>
      <w:r w:rsidRPr="00D34CB8">
        <w:rPr>
          <w:rFonts w:hint="eastAsia"/>
        </w:rPr>
        <w:t>（规范性附录）</w:t>
      </w:r>
      <w:bookmarkEnd w:id="214"/>
    </w:p>
    <w:p w14:paraId="07B272C9" w14:textId="78EE4BE0" w:rsidR="00F87787" w:rsidRPr="00D460B3" w:rsidRDefault="00AD19EE" w:rsidP="00F87787">
      <w:pPr>
        <w:pStyle w:val="affff8"/>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6086"/>
        <w:gridCol w:w="2126"/>
      </w:tblGrid>
      <w:tr w:rsidR="00F87787" w:rsidRPr="00F5721E" w14:paraId="14644547" w14:textId="77777777" w:rsidTr="00F87787">
        <w:tc>
          <w:tcPr>
            <w:tcW w:w="6086" w:type="dxa"/>
            <w:tcBorders>
              <w:top w:val="single" w:sz="8" w:space="0" w:color="auto"/>
              <w:bottom w:val="single" w:sz="8" w:space="0" w:color="auto"/>
            </w:tcBorders>
            <w:shd w:val="clear" w:color="auto" w:fill="FBD4B4" w:themeFill="accent6" w:themeFillTint="66"/>
          </w:tcPr>
          <w:p w14:paraId="63EA3C45" w14:textId="21A36D7D" w:rsidR="00F87787" w:rsidRPr="00E33909" w:rsidRDefault="00F87787" w:rsidP="00C87558">
            <w:pPr>
              <w:widowControl/>
              <w:spacing w:line="360" w:lineRule="auto"/>
              <w:jc w:val="center"/>
              <w:rPr>
                <w:kern w:val="0"/>
              </w:rPr>
            </w:pPr>
            <w:r>
              <w:rPr>
                <w:rFonts w:hint="eastAsia"/>
                <w:kern w:val="0"/>
              </w:rPr>
              <w:t>特征分类</w:t>
            </w:r>
          </w:p>
        </w:tc>
        <w:tc>
          <w:tcPr>
            <w:tcW w:w="2126" w:type="dxa"/>
            <w:tcBorders>
              <w:top w:val="single" w:sz="8" w:space="0" w:color="auto"/>
              <w:bottom w:val="single" w:sz="8" w:space="0" w:color="auto"/>
            </w:tcBorders>
            <w:shd w:val="clear" w:color="auto" w:fill="FBD4B4" w:themeFill="accent6" w:themeFillTint="66"/>
          </w:tcPr>
          <w:p w14:paraId="2C170633" w14:textId="6E22306C" w:rsidR="00F87787" w:rsidRPr="00E33909" w:rsidRDefault="00F87787" w:rsidP="00C87558">
            <w:pPr>
              <w:widowControl/>
              <w:spacing w:line="360" w:lineRule="auto"/>
              <w:jc w:val="center"/>
              <w:rPr>
                <w:kern w:val="0"/>
              </w:rPr>
            </w:pPr>
            <w:r>
              <w:rPr>
                <w:rFonts w:hint="eastAsia"/>
                <w:kern w:val="0"/>
              </w:rPr>
              <w:t>特征码</w:t>
            </w:r>
          </w:p>
        </w:tc>
      </w:tr>
      <w:tr w:rsidR="00F87787" w:rsidRPr="00F5721E" w14:paraId="5F8DC121" w14:textId="77777777" w:rsidTr="00C87558">
        <w:tc>
          <w:tcPr>
            <w:tcW w:w="6086" w:type="dxa"/>
            <w:tcBorders>
              <w:top w:val="single" w:sz="8" w:space="0" w:color="auto"/>
            </w:tcBorders>
            <w:shd w:val="clear" w:color="auto" w:fill="auto"/>
          </w:tcPr>
          <w:p w14:paraId="65C271DC" w14:textId="7BBDC0DB" w:rsidR="00F87787" w:rsidRPr="00F5721E" w:rsidRDefault="00F87787" w:rsidP="00F87787">
            <w:pPr>
              <w:spacing w:line="360" w:lineRule="auto"/>
            </w:pPr>
            <w:r w:rsidRPr="00424199">
              <w:rPr>
                <w:rFonts w:hint="eastAsia"/>
              </w:rPr>
              <w:t>水泥</w:t>
            </w:r>
            <w:proofErr w:type="gramStart"/>
            <w:r w:rsidRPr="00424199">
              <w:rPr>
                <w:rFonts w:hint="eastAsia"/>
              </w:rPr>
              <w:t>基普通</w:t>
            </w:r>
            <w:proofErr w:type="gramEnd"/>
            <w:r w:rsidRPr="00424199">
              <w:rPr>
                <w:rFonts w:hint="eastAsia"/>
              </w:rPr>
              <w:t>砂浆</w:t>
            </w:r>
          </w:p>
        </w:tc>
        <w:tc>
          <w:tcPr>
            <w:tcW w:w="2126" w:type="dxa"/>
            <w:tcBorders>
              <w:top w:val="single" w:sz="8" w:space="0" w:color="auto"/>
            </w:tcBorders>
            <w:vAlign w:val="center"/>
          </w:tcPr>
          <w:p w14:paraId="6F96E02F" w14:textId="117AD0A3" w:rsidR="00F87787" w:rsidRDefault="00F87787" w:rsidP="00F87787">
            <w:pPr>
              <w:spacing w:line="360" w:lineRule="auto"/>
              <w:rPr>
                <w:rFonts w:eastAsia="等线"/>
                <w:color w:val="000000"/>
              </w:rPr>
            </w:pPr>
            <w:r>
              <w:rPr>
                <w:rFonts w:eastAsia="等线"/>
                <w:color w:val="000000"/>
              </w:rPr>
              <w:t>0</w:t>
            </w:r>
            <w:r w:rsidR="00CC3BDC">
              <w:rPr>
                <w:rFonts w:eastAsia="等线"/>
                <w:color w:val="000000"/>
              </w:rPr>
              <w:t>0</w:t>
            </w:r>
          </w:p>
        </w:tc>
      </w:tr>
      <w:tr w:rsidR="00CC3BDC" w:rsidRPr="00F5721E" w14:paraId="40A63360" w14:textId="77777777" w:rsidTr="00C87558">
        <w:tc>
          <w:tcPr>
            <w:tcW w:w="6086" w:type="dxa"/>
            <w:tcBorders>
              <w:bottom w:val="single" w:sz="4" w:space="0" w:color="auto"/>
            </w:tcBorders>
            <w:shd w:val="clear" w:color="auto" w:fill="auto"/>
          </w:tcPr>
          <w:p w14:paraId="5C3706CC" w14:textId="195259B2" w:rsidR="00CC3BDC" w:rsidRPr="00F5721E" w:rsidRDefault="00CC3BDC" w:rsidP="00CC3BDC">
            <w:pPr>
              <w:spacing w:line="360" w:lineRule="auto"/>
            </w:pPr>
            <w:r w:rsidRPr="00424199">
              <w:rPr>
                <w:rFonts w:hint="eastAsia"/>
              </w:rPr>
              <w:t>石膏砂浆</w:t>
            </w:r>
          </w:p>
        </w:tc>
        <w:tc>
          <w:tcPr>
            <w:tcW w:w="2126" w:type="dxa"/>
            <w:tcBorders>
              <w:bottom w:val="single" w:sz="4" w:space="0" w:color="auto"/>
            </w:tcBorders>
            <w:vAlign w:val="center"/>
          </w:tcPr>
          <w:p w14:paraId="460CAAF5" w14:textId="29512DC8"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1</w:t>
            </w:r>
          </w:p>
        </w:tc>
      </w:tr>
      <w:tr w:rsidR="00CC3BDC" w:rsidRPr="00F5721E" w14:paraId="2AB76DDB" w14:textId="77777777" w:rsidTr="00C87558">
        <w:tc>
          <w:tcPr>
            <w:tcW w:w="6086" w:type="dxa"/>
            <w:tcBorders>
              <w:top w:val="single" w:sz="4" w:space="0" w:color="auto"/>
              <w:bottom w:val="single" w:sz="8" w:space="0" w:color="auto"/>
            </w:tcBorders>
            <w:shd w:val="clear" w:color="auto" w:fill="auto"/>
          </w:tcPr>
          <w:p w14:paraId="430DBBD9" w14:textId="0747C2C8" w:rsidR="00CC3BDC" w:rsidRPr="00F5721E" w:rsidRDefault="00CC3BDC" w:rsidP="00CC3BDC">
            <w:pPr>
              <w:spacing w:line="360" w:lineRule="auto"/>
            </w:pPr>
            <w:r w:rsidRPr="00424199">
              <w:rPr>
                <w:rFonts w:hint="eastAsia"/>
              </w:rPr>
              <w:t>无机地坪砂浆</w:t>
            </w:r>
          </w:p>
        </w:tc>
        <w:tc>
          <w:tcPr>
            <w:tcW w:w="2126" w:type="dxa"/>
            <w:tcBorders>
              <w:top w:val="single" w:sz="4" w:space="0" w:color="auto"/>
              <w:bottom w:val="single" w:sz="8" w:space="0" w:color="auto"/>
            </w:tcBorders>
            <w:vAlign w:val="center"/>
          </w:tcPr>
          <w:p w14:paraId="00EC42BC" w14:textId="59741E2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2</w:t>
            </w:r>
          </w:p>
        </w:tc>
      </w:tr>
      <w:tr w:rsidR="00CC3BDC" w:rsidRPr="00F5721E" w14:paraId="5461CA06" w14:textId="77777777" w:rsidTr="00C87558">
        <w:tc>
          <w:tcPr>
            <w:tcW w:w="6086" w:type="dxa"/>
            <w:tcBorders>
              <w:top w:val="single" w:sz="8" w:space="0" w:color="auto"/>
            </w:tcBorders>
            <w:shd w:val="clear" w:color="auto" w:fill="auto"/>
          </w:tcPr>
          <w:p w14:paraId="59FE3D81" w14:textId="67082036" w:rsidR="00CC3BDC" w:rsidRPr="00F5721E" w:rsidRDefault="00CC3BDC" w:rsidP="00CC3BDC">
            <w:pPr>
              <w:spacing w:line="360" w:lineRule="auto"/>
            </w:pPr>
            <w:r w:rsidRPr="00424199">
              <w:rPr>
                <w:rFonts w:hint="eastAsia"/>
              </w:rPr>
              <w:t>瓷砖铺</w:t>
            </w:r>
            <w:proofErr w:type="gramStart"/>
            <w:r w:rsidRPr="00424199">
              <w:rPr>
                <w:rFonts w:hint="eastAsia"/>
              </w:rPr>
              <w:t>贴产品</w:t>
            </w:r>
            <w:proofErr w:type="gramEnd"/>
          </w:p>
        </w:tc>
        <w:tc>
          <w:tcPr>
            <w:tcW w:w="2126" w:type="dxa"/>
            <w:tcBorders>
              <w:top w:val="single" w:sz="8" w:space="0" w:color="auto"/>
            </w:tcBorders>
            <w:vAlign w:val="center"/>
          </w:tcPr>
          <w:p w14:paraId="098A5AA1" w14:textId="47FE8934"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3</w:t>
            </w:r>
          </w:p>
        </w:tc>
      </w:tr>
      <w:tr w:rsidR="00CC3BDC" w:rsidRPr="00F5721E" w14:paraId="27C6CEBF" w14:textId="77777777" w:rsidTr="00C87558">
        <w:tc>
          <w:tcPr>
            <w:tcW w:w="6086" w:type="dxa"/>
            <w:shd w:val="clear" w:color="auto" w:fill="auto"/>
          </w:tcPr>
          <w:p w14:paraId="4690240B" w14:textId="595EBFC7" w:rsidR="00CC3BDC" w:rsidRPr="00F5721E" w:rsidRDefault="00CC3BDC" w:rsidP="00CC3BDC">
            <w:pPr>
              <w:spacing w:line="360" w:lineRule="auto"/>
            </w:pPr>
            <w:r w:rsidRPr="00424199">
              <w:rPr>
                <w:rFonts w:hint="eastAsia"/>
              </w:rPr>
              <w:t>防水涂料与砂浆</w:t>
            </w:r>
          </w:p>
        </w:tc>
        <w:tc>
          <w:tcPr>
            <w:tcW w:w="2126" w:type="dxa"/>
            <w:vAlign w:val="center"/>
          </w:tcPr>
          <w:p w14:paraId="22C38800" w14:textId="2489DE7D"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4</w:t>
            </w:r>
          </w:p>
        </w:tc>
      </w:tr>
      <w:tr w:rsidR="00CC3BDC" w:rsidRPr="00F5721E" w14:paraId="231928B2" w14:textId="77777777" w:rsidTr="00C87558">
        <w:tc>
          <w:tcPr>
            <w:tcW w:w="6086" w:type="dxa"/>
            <w:shd w:val="clear" w:color="auto" w:fill="auto"/>
          </w:tcPr>
          <w:p w14:paraId="10F62E43" w14:textId="7F7053E5" w:rsidR="00CC3BDC" w:rsidRPr="00F5721E" w:rsidRDefault="00CC3BDC" w:rsidP="00CC3BDC">
            <w:pPr>
              <w:spacing w:line="360" w:lineRule="auto"/>
            </w:pPr>
            <w:r w:rsidRPr="00424199">
              <w:rPr>
                <w:rFonts w:hint="eastAsia"/>
              </w:rPr>
              <w:t>保温与隔音砂浆</w:t>
            </w:r>
          </w:p>
        </w:tc>
        <w:tc>
          <w:tcPr>
            <w:tcW w:w="2126" w:type="dxa"/>
            <w:vAlign w:val="center"/>
          </w:tcPr>
          <w:p w14:paraId="4F596EA5" w14:textId="6C35DEF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5</w:t>
            </w:r>
          </w:p>
        </w:tc>
      </w:tr>
      <w:tr w:rsidR="00CC3BDC" w:rsidRPr="00F5721E" w14:paraId="5744DA2F" w14:textId="77777777" w:rsidTr="00C87558">
        <w:tc>
          <w:tcPr>
            <w:tcW w:w="6086" w:type="dxa"/>
            <w:shd w:val="clear" w:color="auto" w:fill="auto"/>
          </w:tcPr>
          <w:p w14:paraId="173AE6F2" w14:textId="134F82BD" w:rsidR="00CC3BDC" w:rsidRPr="00F5721E" w:rsidRDefault="00CC3BDC" w:rsidP="00CC3BDC">
            <w:pPr>
              <w:spacing w:line="360" w:lineRule="auto"/>
            </w:pPr>
            <w:r w:rsidRPr="00424199">
              <w:rPr>
                <w:rFonts w:hint="eastAsia"/>
              </w:rPr>
              <w:t>内外墙腻子</w:t>
            </w:r>
          </w:p>
        </w:tc>
        <w:tc>
          <w:tcPr>
            <w:tcW w:w="2126" w:type="dxa"/>
            <w:vAlign w:val="center"/>
          </w:tcPr>
          <w:p w14:paraId="49BA80D2" w14:textId="2D110FA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6</w:t>
            </w:r>
          </w:p>
        </w:tc>
      </w:tr>
      <w:tr w:rsidR="00CC3BDC" w:rsidRPr="00F5721E" w14:paraId="17A86162" w14:textId="77777777" w:rsidTr="00C87558">
        <w:tc>
          <w:tcPr>
            <w:tcW w:w="6086" w:type="dxa"/>
            <w:shd w:val="clear" w:color="auto" w:fill="auto"/>
          </w:tcPr>
          <w:p w14:paraId="6C511D80" w14:textId="2942412A" w:rsidR="00CC3BDC" w:rsidRPr="00F5721E" w:rsidRDefault="00CC3BDC" w:rsidP="00CC3BDC">
            <w:pPr>
              <w:spacing w:line="360" w:lineRule="auto"/>
            </w:pPr>
            <w:r w:rsidRPr="00512707">
              <w:rPr>
                <w:rFonts w:hint="eastAsia"/>
              </w:rPr>
              <w:t>装饰砂浆</w:t>
            </w:r>
          </w:p>
        </w:tc>
        <w:tc>
          <w:tcPr>
            <w:tcW w:w="2126" w:type="dxa"/>
          </w:tcPr>
          <w:p w14:paraId="7EE5B779" w14:textId="6A1AECEE"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7</w:t>
            </w:r>
          </w:p>
        </w:tc>
      </w:tr>
      <w:tr w:rsidR="00CC3BDC" w:rsidRPr="00F5721E" w14:paraId="6B153B63" w14:textId="77777777" w:rsidTr="00C87558">
        <w:tc>
          <w:tcPr>
            <w:tcW w:w="6086" w:type="dxa"/>
            <w:shd w:val="clear" w:color="auto" w:fill="auto"/>
          </w:tcPr>
          <w:p w14:paraId="31AC9870" w14:textId="380F88ED" w:rsidR="00CC3BDC" w:rsidRPr="00F5721E" w:rsidRDefault="00CC3BDC" w:rsidP="00CC3BDC">
            <w:pPr>
              <w:spacing w:line="360" w:lineRule="auto"/>
              <w:rPr>
                <w:color w:val="000000"/>
                <w:kern w:val="0"/>
              </w:rPr>
            </w:pPr>
            <w:r w:rsidRPr="00512707">
              <w:rPr>
                <w:rFonts w:hint="eastAsia"/>
              </w:rPr>
              <w:t>工程砂浆</w:t>
            </w:r>
          </w:p>
        </w:tc>
        <w:tc>
          <w:tcPr>
            <w:tcW w:w="2126" w:type="dxa"/>
          </w:tcPr>
          <w:p w14:paraId="4560BE21" w14:textId="7322AD79"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8</w:t>
            </w:r>
          </w:p>
        </w:tc>
      </w:tr>
      <w:tr w:rsidR="00CC3BDC" w:rsidRPr="00F5721E" w14:paraId="08BCE5F4" w14:textId="77777777" w:rsidTr="00C87558">
        <w:tc>
          <w:tcPr>
            <w:tcW w:w="6086" w:type="dxa"/>
            <w:shd w:val="clear" w:color="auto" w:fill="auto"/>
          </w:tcPr>
          <w:p w14:paraId="28942F11" w14:textId="1C4A23F3" w:rsidR="00CC3BDC" w:rsidRPr="00F5721E" w:rsidRDefault="00CC3BDC" w:rsidP="00CC3BDC">
            <w:pPr>
              <w:spacing w:line="360" w:lineRule="auto"/>
              <w:rPr>
                <w:color w:val="000000"/>
                <w:kern w:val="0"/>
              </w:rPr>
            </w:pPr>
            <w:r w:rsidRPr="00512707">
              <w:rPr>
                <w:rFonts w:hint="eastAsia"/>
              </w:rPr>
              <w:t>配套产品</w:t>
            </w:r>
          </w:p>
        </w:tc>
        <w:tc>
          <w:tcPr>
            <w:tcW w:w="2126" w:type="dxa"/>
          </w:tcPr>
          <w:p w14:paraId="57DE5A71" w14:textId="243F29A6" w:rsidR="00CC3BDC" w:rsidRDefault="00CC3BDC" w:rsidP="00CC3BDC">
            <w:pPr>
              <w:spacing w:line="360" w:lineRule="auto"/>
              <w:rPr>
                <w:rFonts w:eastAsia="等线"/>
                <w:color w:val="000000"/>
              </w:rPr>
            </w:pPr>
            <w:r>
              <w:rPr>
                <w:rFonts w:eastAsia="等线" w:hint="eastAsia"/>
                <w:color w:val="000000"/>
              </w:rPr>
              <w:t>0</w:t>
            </w:r>
            <w:r>
              <w:rPr>
                <w:rFonts w:eastAsia="等线"/>
                <w:color w:val="000000"/>
              </w:rPr>
              <w:t>9</w:t>
            </w:r>
          </w:p>
        </w:tc>
      </w:tr>
    </w:tbl>
    <w:p w14:paraId="4FBE538D" w14:textId="77777777" w:rsidR="00F87787" w:rsidRDefault="00F87787">
      <w:pPr>
        <w:widowControl/>
        <w:jc w:val="left"/>
      </w:pPr>
      <w:r>
        <w:br w:type="page"/>
      </w:r>
    </w:p>
    <w:p w14:paraId="7B499C48" w14:textId="77777777" w:rsidR="00202E74" w:rsidRDefault="00295B0D" w:rsidP="00D9014F">
      <w:pPr>
        <w:pStyle w:val="affff6"/>
      </w:pPr>
      <w:bookmarkStart w:id="215" w:name="_Toc105394703"/>
      <w:r>
        <w:rPr>
          <w:rFonts w:hint="eastAsia"/>
        </w:rPr>
        <w:lastRenderedPageBreak/>
        <w:t>附 录</w:t>
      </w:r>
      <w:r w:rsidR="00A53D83">
        <w:t>E</w:t>
      </w:r>
      <w:r w:rsidR="00D34CB8">
        <w:br/>
      </w:r>
      <w:r w:rsidR="00D34CB8" w:rsidRPr="00D34CB8">
        <w:rPr>
          <w:rFonts w:hint="eastAsia"/>
        </w:rPr>
        <w:t>（规范性附录）</w:t>
      </w:r>
      <w:bookmarkEnd w:id="215"/>
    </w:p>
    <w:p w14:paraId="641B5F57" w14:textId="5F10E4D5" w:rsidR="00625CE1" w:rsidRPr="00D34CB8" w:rsidRDefault="00D34CB8" w:rsidP="003B0C6D">
      <w:pPr>
        <w:pStyle w:val="affff8"/>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rPr>
            </w:pPr>
            <w:r w:rsidRPr="00E33909">
              <w:rPr>
                <w:kern w:val="0"/>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rPr>
            </w:pPr>
            <w:r w:rsidRPr="00E33909">
              <w:rPr>
                <w:kern w:val="0"/>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rPr>
            </w:pPr>
            <w:r w:rsidRPr="00E33909">
              <w:rPr>
                <w:kern w:val="0"/>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713D7680" w14:textId="6F5D0262" w:rsidTr="00C87558">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pPr>
            <w:r>
              <w:rPr>
                <w:rFonts w:hint="eastAsia"/>
                <w:color w:val="000000"/>
              </w:rPr>
              <w:t>固态类</w:t>
            </w:r>
            <w:r>
              <w:rPr>
                <w:color w:val="000000"/>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rPr>
            </w:pPr>
            <w:r>
              <w:rPr>
                <w:rFonts w:eastAsia="等线"/>
                <w:color w:val="000000"/>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pPr>
            <w:r>
              <w:rPr>
                <w:rFonts w:eastAsia="等线"/>
                <w:color w:val="000000"/>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1AA1407C" w14:textId="27E01F28" w:rsidTr="00C87558">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pPr>
            <w:r>
              <w:rPr>
                <w:rFonts w:eastAsia="等线"/>
                <w:color w:val="000000"/>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rPr>
            </w:pPr>
            <w:r>
              <w:rPr>
                <w:rFonts w:eastAsia="等线"/>
                <w:color w:val="000000"/>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pPr>
            <w:r>
              <w:rPr>
                <w:rFonts w:hint="eastAsia"/>
                <w:color w:val="000000"/>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417624FD" w14:textId="1ECE7783" w:rsidTr="00C87558">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pPr>
            <w:r>
              <w:rPr>
                <w:rFonts w:eastAsia="等线"/>
                <w:color w:val="000000"/>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pPr>
            <w:r>
              <w:rPr>
                <w:rFonts w:hint="eastAsia"/>
                <w:color w:val="000000"/>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rPr>
            </w:pPr>
            <w:r>
              <w:rPr>
                <w:rFonts w:eastAsia="等线"/>
                <w:color w:val="000000"/>
              </w:rPr>
              <w:t>02</w:t>
            </w:r>
          </w:p>
        </w:tc>
      </w:tr>
      <w:tr w:rsidR="00812D62" w:rsidRPr="00F5721E" w14:paraId="40E42889" w14:textId="2BE3B102" w:rsidTr="00C87558">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pPr>
            <w:r>
              <w:rPr>
                <w:rFonts w:eastAsia="等线"/>
                <w:color w:val="000000"/>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rPr>
            </w:pPr>
            <w:r>
              <w:rPr>
                <w:rFonts w:eastAsia="等线"/>
                <w:color w:val="000000"/>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pPr>
            <w:r>
              <w:rPr>
                <w:rFonts w:hint="eastAsia"/>
                <w:color w:val="000000"/>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rPr>
            </w:pPr>
            <w:r>
              <w:rPr>
                <w:rFonts w:eastAsia="等线"/>
                <w:color w:val="000000"/>
              </w:rPr>
              <w:t>03</w:t>
            </w:r>
          </w:p>
        </w:tc>
      </w:tr>
      <w:tr w:rsidR="00812D62" w:rsidRPr="00F5721E" w14:paraId="28462D44" w14:textId="01341106" w:rsidTr="00C87558">
        <w:tc>
          <w:tcPr>
            <w:tcW w:w="2150" w:type="dxa"/>
            <w:shd w:val="clear" w:color="auto" w:fill="auto"/>
            <w:vAlign w:val="center"/>
          </w:tcPr>
          <w:p w14:paraId="0BF3F6A6" w14:textId="02D1DCC7" w:rsidR="00812D62" w:rsidRPr="00F5721E" w:rsidRDefault="00812D62" w:rsidP="000A049A">
            <w:pPr>
              <w:spacing w:line="360" w:lineRule="auto"/>
            </w:pPr>
            <w:r>
              <w:rPr>
                <w:rFonts w:eastAsia="等线"/>
                <w:color w:val="000000"/>
              </w:rPr>
              <w:t xml:space="preserve">　</w:t>
            </w:r>
          </w:p>
        </w:tc>
        <w:tc>
          <w:tcPr>
            <w:tcW w:w="2126" w:type="dxa"/>
            <w:vAlign w:val="center"/>
          </w:tcPr>
          <w:p w14:paraId="26B54AA8" w14:textId="215479A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170F1D56" w14:textId="39D4A1F2" w:rsidR="00812D62" w:rsidRPr="00F5721E" w:rsidRDefault="00812D62" w:rsidP="000A049A">
            <w:pPr>
              <w:spacing w:line="360" w:lineRule="auto"/>
            </w:pPr>
            <w:r>
              <w:rPr>
                <w:rFonts w:hint="eastAsia"/>
                <w:color w:val="000000"/>
              </w:rPr>
              <w:t>骨料</w:t>
            </w:r>
          </w:p>
        </w:tc>
        <w:tc>
          <w:tcPr>
            <w:tcW w:w="1985" w:type="dxa"/>
            <w:vAlign w:val="center"/>
          </w:tcPr>
          <w:p w14:paraId="457DC8C1" w14:textId="1B6F2947" w:rsidR="00812D62" w:rsidRDefault="00812D62" w:rsidP="000A049A">
            <w:pPr>
              <w:spacing w:line="360" w:lineRule="auto"/>
              <w:rPr>
                <w:color w:val="000000"/>
              </w:rPr>
            </w:pPr>
            <w:r>
              <w:rPr>
                <w:rFonts w:eastAsia="等线"/>
                <w:color w:val="000000"/>
              </w:rPr>
              <w:t>04</w:t>
            </w:r>
          </w:p>
        </w:tc>
      </w:tr>
      <w:tr w:rsidR="00812D62" w:rsidRPr="00F5721E" w14:paraId="31050092" w14:textId="058B6916" w:rsidTr="00C87558">
        <w:tc>
          <w:tcPr>
            <w:tcW w:w="2150" w:type="dxa"/>
            <w:shd w:val="clear" w:color="auto" w:fill="auto"/>
            <w:vAlign w:val="center"/>
          </w:tcPr>
          <w:p w14:paraId="27434426" w14:textId="131C494A" w:rsidR="00812D62" w:rsidRPr="00F5721E" w:rsidRDefault="00812D62" w:rsidP="000A049A">
            <w:pPr>
              <w:spacing w:line="360" w:lineRule="auto"/>
            </w:pPr>
            <w:r>
              <w:rPr>
                <w:rFonts w:eastAsia="等线"/>
                <w:color w:val="000000"/>
              </w:rPr>
              <w:t xml:space="preserve">　</w:t>
            </w:r>
          </w:p>
        </w:tc>
        <w:tc>
          <w:tcPr>
            <w:tcW w:w="2126" w:type="dxa"/>
            <w:vAlign w:val="center"/>
          </w:tcPr>
          <w:p w14:paraId="0A8316BC" w14:textId="40CB580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rPr>
            </w:pPr>
            <w:r>
              <w:rPr>
                <w:rFonts w:hint="eastAsia"/>
                <w:color w:val="000000"/>
              </w:rPr>
              <w:t>填料</w:t>
            </w:r>
          </w:p>
        </w:tc>
        <w:tc>
          <w:tcPr>
            <w:tcW w:w="1985" w:type="dxa"/>
            <w:vAlign w:val="center"/>
          </w:tcPr>
          <w:p w14:paraId="504B2F2F" w14:textId="128F3DFF" w:rsidR="00812D62" w:rsidRDefault="00812D62" w:rsidP="000A049A">
            <w:pPr>
              <w:spacing w:line="360" w:lineRule="auto"/>
              <w:rPr>
                <w:color w:val="000000"/>
              </w:rPr>
            </w:pPr>
            <w:r>
              <w:rPr>
                <w:rFonts w:eastAsia="等线"/>
                <w:color w:val="000000"/>
              </w:rPr>
              <w:t>05</w:t>
            </w:r>
          </w:p>
        </w:tc>
      </w:tr>
      <w:tr w:rsidR="00812D62" w:rsidRPr="00F5721E" w14:paraId="797C8115" w14:textId="6F5DEEC5" w:rsidTr="00C87558">
        <w:tc>
          <w:tcPr>
            <w:tcW w:w="2150" w:type="dxa"/>
            <w:shd w:val="clear" w:color="auto" w:fill="auto"/>
            <w:vAlign w:val="center"/>
          </w:tcPr>
          <w:p w14:paraId="1B9975B7" w14:textId="538D9CD6" w:rsidR="00812D62" w:rsidRPr="00F5721E" w:rsidRDefault="00812D62" w:rsidP="000A049A">
            <w:pPr>
              <w:spacing w:line="360" w:lineRule="auto"/>
            </w:pPr>
            <w:r>
              <w:rPr>
                <w:rFonts w:eastAsia="等线"/>
                <w:color w:val="000000"/>
              </w:rPr>
              <w:t xml:space="preserve">　</w:t>
            </w:r>
          </w:p>
        </w:tc>
        <w:tc>
          <w:tcPr>
            <w:tcW w:w="2126" w:type="dxa"/>
            <w:vAlign w:val="center"/>
          </w:tcPr>
          <w:p w14:paraId="7F80C17B" w14:textId="53FBE685"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rPr>
            </w:pPr>
            <w:r>
              <w:rPr>
                <w:rFonts w:hint="eastAsia"/>
                <w:color w:val="000000"/>
              </w:rPr>
              <w:t>砂浆添加剂</w:t>
            </w:r>
          </w:p>
        </w:tc>
        <w:tc>
          <w:tcPr>
            <w:tcW w:w="1985" w:type="dxa"/>
            <w:vAlign w:val="center"/>
          </w:tcPr>
          <w:p w14:paraId="019DED76" w14:textId="1C4A11C4" w:rsidR="00812D62" w:rsidRDefault="00812D62" w:rsidP="000A049A">
            <w:pPr>
              <w:spacing w:line="360" w:lineRule="auto"/>
              <w:rPr>
                <w:color w:val="000000"/>
              </w:rPr>
            </w:pPr>
            <w:r>
              <w:rPr>
                <w:rFonts w:eastAsia="等线"/>
                <w:color w:val="000000"/>
              </w:rPr>
              <w:t>06</w:t>
            </w:r>
          </w:p>
        </w:tc>
      </w:tr>
      <w:tr w:rsidR="00812D62" w:rsidRPr="00F5721E" w14:paraId="0E99CC5A" w14:textId="22AB7EF1" w:rsidTr="00C87558">
        <w:tc>
          <w:tcPr>
            <w:tcW w:w="2150" w:type="dxa"/>
            <w:shd w:val="clear" w:color="auto" w:fill="auto"/>
            <w:vAlign w:val="center"/>
          </w:tcPr>
          <w:p w14:paraId="27F3AEE4" w14:textId="310AF148" w:rsidR="00812D62" w:rsidRPr="00F5721E" w:rsidRDefault="00812D62" w:rsidP="000A049A">
            <w:pPr>
              <w:spacing w:line="360" w:lineRule="auto"/>
            </w:pPr>
            <w:r>
              <w:rPr>
                <w:rFonts w:eastAsia="等线"/>
                <w:color w:val="000000"/>
              </w:rPr>
              <w:t xml:space="preserve">　</w:t>
            </w:r>
          </w:p>
        </w:tc>
        <w:tc>
          <w:tcPr>
            <w:tcW w:w="2126" w:type="dxa"/>
            <w:vAlign w:val="center"/>
          </w:tcPr>
          <w:p w14:paraId="4A6B2AA9" w14:textId="01C75316"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rPr>
            </w:pPr>
            <w:r>
              <w:rPr>
                <w:rFonts w:hint="eastAsia"/>
                <w:color w:val="000000"/>
              </w:rPr>
              <w:t>纤维</w:t>
            </w:r>
          </w:p>
        </w:tc>
        <w:tc>
          <w:tcPr>
            <w:tcW w:w="1985" w:type="dxa"/>
            <w:vAlign w:val="center"/>
          </w:tcPr>
          <w:p w14:paraId="2831AA70" w14:textId="60985388" w:rsidR="00812D62" w:rsidRDefault="00812D62" w:rsidP="000A049A">
            <w:pPr>
              <w:spacing w:line="360" w:lineRule="auto"/>
              <w:rPr>
                <w:color w:val="000000"/>
              </w:rPr>
            </w:pPr>
            <w:r>
              <w:rPr>
                <w:rFonts w:eastAsia="等线"/>
                <w:color w:val="000000"/>
              </w:rPr>
              <w:t>07</w:t>
            </w:r>
          </w:p>
        </w:tc>
      </w:tr>
      <w:tr w:rsidR="00812D62" w:rsidRPr="00F5721E" w14:paraId="47216079" w14:textId="14644339" w:rsidTr="00C87558">
        <w:tc>
          <w:tcPr>
            <w:tcW w:w="2150" w:type="dxa"/>
            <w:shd w:val="clear" w:color="auto" w:fill="auto"/>
            <w:vAlign w:val="center"/>
          </w:tcPr>
          <w:p w14:paraId="3D416246" w14:textId="5A14F195" w:rsidR="00812D62" w:rsidRPr="00F5721E" w:rsidRDefault="00812D62" w:rsidP="000A049A">
            <w:pPr>
              <w:spacing w:line="360" w:lineRule="auto"/>
            </w:pPr>
            <w:r>
              <w:rPr>
                <w:rFonts w:hint="eastAsia"/>
                <w:color w:val="000000"/>
              </w:rPr>
              <w:t>液态类</w:t>
            </w:r>
          </w:p>
        </w:tc>
        <w:tc>
          <w:tcPr>
            <w:tcW w:w="2126" w:type="dxa"/>
            <w:vAlign w:val="center"/>
          </w:tcPr>
          <w:p w14:paraId="066EAF76" w14:textId="56CB3381" w:rsidR="00812D62" w:rsidRDefault="00812D62" w:rsidP="000A049A">
            <w:pPr>
              <w:spacing w:line="360" w:lineRule="auto"/>
              <w:rPr>
                <w:rFonts w:eastAsia="等线"/>
                <w:color w:val="000000"/>
              </w:rPr>
            </w:pPr>
            <w:r>
              <w:rPr>
                <w:rFonts w:eastAsia="等线"/>
                <w:color w:val="000000"/>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rPr>
            </w:pPr>
            <w:r>
              <w:rPr>
                <w:rFonts w:eastAsia="等线"/>
                <w:color w:val="000000"/>
              </w:rPr>
              <w:t xml:space="preserve">　</w:t>
            </w:r>
          </w:p>
        </w:tc>
        <w:tc>
          <w:tcPr>
            <w:tcW w:w="1985" w:type="dxa"/>
            <w:vAlign w:val="center"/>
          </w:tcPr>
          <w:p w14:paraId="6573AA33" w14:textId="4EC9859C" w:rsidR="00812D62" w:rsidRDefault="00812D62" w:rsidP="000A049A">
            <w:pPr>
              <w:spacing w:line="360" w:lineRule="auto"/>
              <w:rPr>
                <w:rFonts w:eastAsia="等线"/>
                <w:color w:val="000000"/>
              </w:rPr>
            </w:pPr>
            <w:r>
              <w:rPr>
                <w:rFonts w:eastAsia="等线"/>
                <w:color w:val="000000"/>
              </w:rPr>
              <w:t xml:space="preserve">　</w:t>
            </w:r>
          </w:p>
        </w:tc>
      </w:tr>
      <w:tr w:rsidR="00812D62" w:rsidRPr="00F5721E" w14:paraId="61674668" w14:textId="21554979" w:rsidTr="00C87558">
        <w:tc>
          <w:tcPr>
            <w:tcW w:w="2150" w:type="dxa"/>
            <w:shd w:val="clear" w:color="auto" w:fill="auto"/>
            <w:vAlign w:val="center"/>
          </w:tcPr>
          <w:p w14:paraId="667EE323" w14:textId="3155B320"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4DEC5594" w14:textId="4C83C4C4"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rPr>
            </w:pPr>
            <w:r>
              <w:rPr>
                <w:rFonts w:hint="eastAsia"/>
                <w:color w:val="000000"/>
              </w:rPr>
              <w:t>乳液</w:t>
            </w:r>
          </w:p>
        </w:tc>
        <w:tc>
          <w:tcPr>
            <w:tcW w:w="1985" w:type="dxa"/>
            <w:vAlign w:val="center"/>
          </w:tcPr>
          <w:p w14:paraId="5FF06825" w14:textId="5DCFA025" w:rsidR="00812D62" w:rsidRDefault="00812D62" w:rsidP="000A049A">
            <w:pPr>
              <w:spacing w:line="360" w:lineRule="auto"/>
              <w:rPr>
                <w:color w:val="000000"/>
              </w:rPr>
            </w:pPr>
            <w:r>
              <w:rPr>
                <w:rFonts w:eastAsia="等线"/>
                <w:color w:val="000000"/>
              </w:rPr>
              <w:t>0</w:t>
            </w:r>
            <w:r w:rsidR="00C0154A">
              <w:rPr>
                <w:rFonts w:eastAsia="等线"/>
                <w:color w:val="000000"/>
              </w:rPr>
              <w:t>0</w:t>
            </w:r>
          </w:p>
        </w:tc>
      </w:tr>
      <w:tr w:rsidR="00812D62" w:rsidRPr="00F5721E" w14:paraId="0419E540" w14:textId="24D82E55" w:rsidTr="00C87558">
        <w:tc>
          <w:tcPr>
            <w:tcW w:w="2150" w:type="dxa"/>
            <w:shd w:val="clear" w:color="auto" w:fill="auto"/>
            <w:vAlign w:val="center"/>
          </w:tcPr>
          <w:p w14:paraId="5204DDC5" w14:textId="1CA72C37" w:rsidR="00812D62" w:rsidRPr="00F5721E" w:rsidRDefault="00812D62" w:rsidP="000A049A">
            <w:pPr>
              <w:spacing w:line="360" w:lineRule="auto"/>
              <w:rPr>
                <w:color w:val="000000"/>
                <w:kern w:val="0"/>
              </w:rPr>
            </w:pPr>
            <w:r>
              <w:rPr>
                <w:rFonts w:eastAsia="等线"/>
                <w:color w:val="000000"/>
              </w:rPr>
              <w:t xml:space="preserve">　</w:t>
            </w:r>
          </w:p>
        </w:tc>
        <w:tc>
          <w:tcPr>
            <w:tcW w:w="2126" w:type="dxa"/>
            <w:vAlign w:val="center"/>
          </w:tcPr>
          <w:p w14:paraId="3F036ACC" w14:textId="76206911" w:rsidR="00812D62" w:rsidRDefault="00812D62" w:rsidP="000A049A">
            <w:pPr>
              <w:spacing w:line="360" w:lineRule="auto"/>
              <w:rPr>
                <w:rFonts w:eastAsia="等线"/>
                <w:color w:val="000000"/>
              </w:rPr>
            </w:pPr>
            <w:r>
              <w:rPr>
                <w:rFonts w:eastAsia="等线"/>
                <w:color w:val="000000"/>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rPr>
            </w:pPr>
            <w:r>
              <w:rPr>
                <w:rFonts w:hint="eastAsia"/>
                <w:color w:val="000000"/>
              </w:rPr>
              <w:t>助剂</w:t>
            </w:r>
          </w:p>
        </w:tc>
        <w:tc>
          <w:tcPr>
            <w:tcW w:w="1985" w:type="dxa"/>
            <w:vAlign w:val="center"/>
          </w:tcPr>
          <w:p w14:paraId="14763305" w14:textId="01163CB9" w:rsidR="00812D62" w:rsidRDefault="00812D62" w:rsidP="000A049A">
            <w:pPr>
              <w:spacing w:line="360" w:lineRule="auto"/>
              <w:rPr>
                <w:color w:val="000000"/>
              </w:rPr>
            </w:pPr>
            <w:r>
              <w:rPr>
                <w:rFonts w:eastAsia="等线"/>
                <w:color w:val="000000"/>
              </w:rPr>
              <w:t>0</w:t>
            </w:r>
            <w:r w:rsidR="00C0154A">
              <w:rPr>
                <w:rFonts w:eastAsia="等线"/>
                <w:color w:val="000000"/>
              </w:rPr>
              <w:t>1</w:t>
            </w:r>
          </w:p>
        </w:tc>
      </w:tr>
    </w:tbl>
    <w:p w14:paraId="786DEF0C" w14:textId="2C7885F0" w:rsidR="00FF5B4C" w:rsidRPr="00D460B3" w:rsidRDefault="00FF5B4C" w:rsidP="000A049A">
      <w:pPr>
        <w:widowControl/>
        <w:spacing w:line="360" w:lineRule="auto"/>
        <w:jc w:val="left"/>
      </w:pPr>
      <w:bookmarkStart w:id="216" w:name="_Toc309892752"/>
      <w:bookmarkStart w:id="217" w:name="_Toc311032948"/>
      <w:bookmarkStart w:id="218" w:name="_Toc326129136"/>
      <w:bookmarkStart w:id="219" w:name="_Toc326129368"/>
      <w:r>
        <w:br w:type="page"/>
      </w:r>
    </w:p>
    <w:p w14:paraId="0DB9577B" w14:textId="77777777" w:rsidR="000A049A" w:rsidRDefault="00295B0D" w:rsidP="00D9014F">
      <w:pPr>
        <w:pStyle w:val="affff6"/>
      </w:pPr>
      <w:bookmarkStart w:id="220" w:name="_Toc105394704"/>
      <w:r>
        <w:rPr>
          <w:rFonts w:hint="eastAsia"/>
        </w:rPr>
        <w:lastRenderedPageBreak/>
        <w:t>附 录</w:t>
      </w:r>
      <w:r w:rsidR="00A53D83">
        <w:t>F</w:t>
      </w:r>
      <w:r w:rsidR="00D34CB8">
        <w:br/>
      </w:r>
      <w:r w:rsidR="00D34CB8" w:rsidRPr="00D34CB8">
        <w:rPr>
          <w:rFonts w:hint="eastAsia"/>
        </w:rPr>
        <w:t>（规范性附录）</w:t>
      </w:r>
      <w:bookmarkEnd w:id="216"/>
      <w:bookmarkEnd w:id="217"/>
      <w:bookmarkEnd w:id="218"/>
      <w:bookmarkEnd w:id="219"/>
      <w:bookmarkEnd w:id="220"/>
    </w:p>
    <w:p w14:paraId="1D8CEF13" w14:textId="2707D034" w:rsidR="00D34CB8" w:rsidRDefault="00D34CB8" w:rsidP="003B0C6D">
      <w:pPr>
        <w:pStyle w:val="affff8"/>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rPr>
            </w:pPr>
            <w:r w:rsidRPr="00E33909">
              <w:rPr>
                <w:kern w:val="0"/>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rPr>
            </w:pPr>
            <w:r w:rsidRPr="00E33909">
              <w:rPr>
                <w:kern w:val="0"/>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rPr>
            </w:pPr>
            <w:r w:rsidRPr="00E33909">
              <w:rPr>
                <w:kern w:val="0"/>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rPr>
            </w:pPr>
            <w:proofErr w:type="gramStart"/>
            <w:r w:rsidRPr="00E33909">
              <w:rPr>
                <w:kern w:val="0"/>
              </w:rPr>
              <w:t>子类码</w:t>
            </w:r>
            <w:proofErr w:type="gramEnd"/>
          </w:p>
        </w:tc>
      </w:tr>
      <w:tr w:rsidR="00812D62" w:rsidRPr="00F5721E" w14:paraId="05FF4A03" w14:textId="13150548" w:rsidTr="00C0154A">
        <w:tc>
          <w:tcPr>
            <w:tcW w:w="2150" w:type="dxa"/>
            <w:shd w:val="clear" w:color="auto" w:fill="auto"/>
            <w:vAlign w:val="center"/>
          </w:tcPr>
          <w:p w14:paraId="6FE424D4" w14:textId="75171A70" w:rsidR="00812D62" w:rsidRPr="00F5721E" w:rsidRDefault="00AC7331" w:rsidP="000A049A">
            <w:pPr>
              <w:spacing w:line="360" w:lineRule="auto"/>
            </w:pPr>
            <w:r>
              <w:rPr>
                <w:rFonts w:hint="eastAsia"/>
                <w:kern w:val="0"/>
              </w:rPr>
              <w:t>袋装</w:t>
            </w:r>
          </w:p>
        </w:tc>
        <w:tc>
          <w:tcPr>
            <w:tcW w:w="2126" w:type="dxa"/>
            <w:vAlign w:val="center"/>
          </w:tcPr>
          <w:p w14:paraId="38D9B544" w14:textId="2B397E9E" w:rsidR="00812D62" w:rsidRPr="001B3266" w:rsidRDefault="00812D62" w:rsidP="000A049A">
            <w:pPr>
              <w:spacing w:line="360" w:lineRule="auto"/>
              <w:rPr>
                <w:kern w:val="0"/>
              </w:rPr>
            </w:pPr>
            <w:r w:rsidRPr="001B3266">
              <w:rPr>
                <w:rFonts w:hint="eastAsia"/>
                <w:kern w:val="0"/>
              </w:rPr>
              <w:t>0</w:t>
            </w:r>
          </w:p>
        </w:tc>
        <w:tc>
          <w:tcPr>
            <w:tcW w:w="1985" w:type="dxa"/>
            <w:shd w:val="clear" w:color="auto" w:fill="auto"/>
          </w:tcPr>
          <w:p w14:paraId="44DDA492" w14:textId="2D48EE2D" w:rsidR="00812D62" w:rsidRPr="00F5721E" w:rsidRDefault="00812D62" w:rsidP="000A049A">
            <w:pPr>
              <w:spacing w:line="360" w:lineRule="auto"/>
            </w:pPr>
            <w:r w:rsidRPr="001B3266">
              <w:rPr>
                <w:rFonts w:hint="eastAsia"/>
                <w:kern w:val="0"/>
              </w:rPr>
              <w:t xml:space="preserve">　</w:t>
            </w:r>
          </w:p>
        </w:tc>
        <w:tc>
          <w:tcPr>
            <w:tcW w:w="1985" w:type="dxa"/>
          </w:tcPr>
          <w:p w14:paraId="28786676" w14:textId="6D4B4CB6"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pPr>
            <w:r w:rsidRPr="001B3266">
              <w:rPr>
                <w:rFonts w:hint="eastAsia"/>
                <w:kern w:val="0"/>
              </w:rPr>
              <w:t xml:space="preserve">　</w:t>
            </w:r>
          </w:p>
        </w:tc>
        <w:tc>
          <w:tcPr>
            <w:tcW w:w="2126" w:type="dxa"/>
            <w:vAlign w:val="center"/>
          </w:tcPr>
          <w:p w14:paraId="46F3E083" w14:textId="57BB4059"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74498C67" w14:textId="25E0CA14" w:rsidR="00812D62" w:rsidRPr="00F5721E" w:rsidRDefault="00AC7331" w:rsidP="000A049A">
            <w:pPr>
              <w:spacing w:line="360" w:lineRule="auto"/>
            </w:pPr>
            <w:r>
              <w:rPr>
                <w:rFonts w:hint="eastAsia"/>
              </w:rPr>
              <w:t>牛皮纸</w:t>
            </w:r>
          </w:p>
        </w:tc>
        <w:tc>
          <w:tcPr>
            <w:tcW w:w="1985" w:type="dxa"/>
          </w:tcPr>
          <w:p w14:paraId="3EAD6D4D" w14:textId="4D5CAAF6" w:rsidR="00812D62" w:rsidRPr="001B3266" w:rsidRDefault="00C0154A" w:rsidP="000A049A">
            <w:pPr>
              <w:spacing w:line="360" w:lineRule="auto"/>
              <w:rPr>
                <w:kern w:val="0"/>
              </w:rPr>
            </w:pPr>
            <w:r>
              <w:rPr>
                <w:kern w:val="0"/>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pPr>
            <w:r w:rsidRPr="001B3266">
              <w:rPr>
                <w:rFonts w:hint="eastAsia"/>
                <w:kern w:val="0"/>
              </w:rPr>
              <w:t xml:space="preserve">　</w:t>
            </w:r>
          </w:p>
        </w:tc>
        <w:tc>
          <w:tcPr>
            <w:tcW w:w="2126" w:type="dxa"/>
            <w:vAlign w:val="center"/>
          </w:tcPr>
          <w:p w14:paraId="2AB9149E" w14:textId="45A0851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4085D5D7" w14:textId="0A3DC008" w:rsidR="00812D62" w:rsidRPr="00F5721E" w:rsidRDefault="006446CE" w:rsidP="000A049A">
            <w:pPr>
              <w:spacing w:line="360" w:lineRule="auto"/>
            </w:pPr>
            <w:r>
              <w:rPr>
                <w:rFonts w:hint="eastAsia"/>
              </w:rPr>
              <w:t>特种纸</w:t>
            </w:r>
          </w:p>
        </w:tc>
        <w:tc>
          <w:tcPr>
            <w:tcW w:w="1985" w:type="dxa"/>
          </w:tcPr>
          <w:p w14:paraId="233B364C" w14:textId="5880CFB8" w:rsidR="00812D62" w:rsidRPr="001B3266" w:rsidRDefault="00812D62" w:rsidP="000A049A">
            <w:pPr>
              <w:spacing w:line="360" w:lineRule="auto"/>
              <w:rPr>
                <w:kern w:val="0"/>
              </w:rPr>
            </w:pPr>
            <w:r w:rsidRPr="001B3266">
              <w:rPr>
                <w:kern w:val="0"/>
              </w:rPr>
              <w:t>0</w:t>
            </w:r>
            <w:r w:rsidR="00C0154A">
              <w:rPr>
                <w:kern w:val="0"/>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pPr>
            <w:r w:rsidRPr="001B3266">
              <w:rPr>
                <w:rFonts w:hint="eastAsia"/>
                <w:kern w:val="0"/>
              </w:rPr>
              <w:t xml:space="preserve">　</w:t>
            </w:r>
          </w:p>
        </w:tc>
        <w:tc>
          <w:tcPr>
            <w:tcW w:w="2126" w:type="dxa"/>
            <w:vAlign w:val="center"/>
          </w:tcPr>
          <w:p w14:paraId="7A9CE151" w14:textId="3A1E1593"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A4DD9C4" w14:textId="5889EC0F" w:rsidR="00812D62" w:rsidRPr="00F5721E" w:rsidRDefault="005F5AA1" w:rsidP="000A049A">
            <w:pPr>
              <w:spacing w:line="360" w:lineRule="auto"/>
            </w:pPr>
            <w:r>
              <w:rPr>
                <w:rFonts w:hint="eastAsia"/>
              </w:rPr>
              <w:t>塑料</w:t>
            </w:r>
            <w:r w:rsidR="00AC7331">
              <w:rPr>
                <w:rFonts w:hint="eastAsia"/>
              </w:rPr>
              <w:t>袋</w:t>
            </w:r>
          </w:p>
        </w:tc>
        <w:tc>
          <w:tcPr>
            <w:tcW w:w="1985" w:type="dxa"/>
          </w:tcPr>
          <w:p w14:paraId="3567072F" w14:textId="042F1C12" w:rsidR="00812D62" w:rsidRPr="001B3266" w:rsidRDefault="00812D62" w:rsidP="000A049A">
            <w:pPr>
              <w:spacing w:line="360" w:lineRule="auto"/>
              <w:rPr>
                <w:kern w:val="0"/>
              </w:rPr>
            </w:pPr>
            <w:r w:rsidRPr="001B3266">
              <w:rPr>
                <w:kern w:val="0"/>
              </w:rPr>
              <w:t>0</w:t>
            </w:r>
            <w:r w:rsidR="00C0154A">
              <w:rPr>
                <w:kern w:val="0"/>
              </w:rPr>
              <w:t>2</w:t>
            </w:r>
          </w:p>
        </w:tc>
      </w:tr>
      <w:tr w:rsidR="00AC7331" w:rsidRPr="00F5721E" w14:paraId="27DF250B" w14:textId="77777777" w:rsidTr="00C0154A">
        <w:tc>
          <w:tcPr>
            <w:tcW w:w="2150" w:type="dxa"/>
            <w:shd w:val="clear" w:color="auto" w:fill="auto"/>
            <w:vAlign w:val="center"/>
          </w:tcPr>
          <w:p w14:paraId="111AD228" w14:textId="77777777" w:rsidR="00AC7331" w:rsidRPr="001B3266" w:rsidRDefault="00AC7331" w:rsidP="000A049A">
            <w:pPr>
              <w:spacing w:line="360" w:lineRule="auto"/>
              <w:rPr>
                <w:kern w:val="0"/>
              </w:rPr>
            </w:pPr>
          </w:p>
        </w:tc>
        <w:tc>
          <w:tcPr>
            <w:tcW w:w="2126" w:type="dxa"/>
            <w:vAlign w:val="center"/>
          </w:tcPr>
          <w:p w14:paraId="4CFD06DF" w14:textId="77777777" w:rsidR="00AC7331" w:rsidRPr="001B3266" w:rsidRDefault="00AC7331" w:rsidP="000A049A">
            <w:pPr>
              <w:spacing w:line="360" w:lineRule="auto"/>
              <w:rPr>
                <w:kern w:val="0"/>
              </w:rPr>
            </w:pPr>
          </w:p>
        </w:tc>
        <w:tc>
          <w:tcPr>
            <w:tcW w:w="1985" w:type="dxa"/>
            <w:shd w:val="clear" w:color="auto" w:fill="auto"/>
          </w:tcPr>
          <w:p w14:paraId="21FD77A6" w14:textId="0F3B2EE1" w:rsidR="00AC7331" w:rsidRDefault="00AC7331" w:rsidP="000A049A">
            <w:pPr>
              <w:spacing w:line="360" w:lineRule="auto"/>
            </w:pPr>
            <w:r>
              <w:rPr>
                <w:rFonts w:hint="eastAsia"/>
              </w:rPr>
              <w:t>布袋</w:t>
            </w:r>
          </w:p>
        </w:tc>
        <w:tc>
          <w:tcPr>
            <w:tcW w:w="1985" w:type="dxa"/>
          </w:tcPr>
          <w:p w14:paraId="13E3DE98" w14:textId="79141AD6" w:rsidR="00AC7331" w:rsidRPr="001B3266" w:rsidRDefault="00AC7331" w:rsidP="000A049A">
            <w:pPr>
              <w:spacing w:line="360" w:lineRule="auto"/>
              <w:rPr>
                <w:kern w:val="0"/>
              </w:rPr>
            </w:pPr>
            <w:r>
              <w:rPr>
                <w:rFonts w:hint="eastAsia"/>
                <w:kern w:val="0"/>
              </w:rPr>
              <w:t>0</w:t>
            </w:r>
            <w:r>
              <w:rPr>
                <w:kern w:val="0"/>
              </w:rPr>
              <w:t>3</w:t>
            </w:r>
          </w:p>
        </w:tc>
      </w:tr>
      <w:tr w:rsidR="00812D62" w:rsidRPr="00F5721E" w14:paraId="7497B7D6" w14:textId="5B15C2C2" w:rsidTr="00C0154A">
        <w:tc>
          <w:tcPr>
            <w:tcW w:w="2150" w:type="dxa"/>
            <w:shd w:val="clear" w:color="auto" w:fill="auto"/>
            <w:vAlign w:val="center"/>
          </w:tcPr>
          <w:p w14:paraId="241087D8" w14:textId="45286170" w:rsidR="00812D62" w:rsidRPr="00F5721E" w:rsidRDefault="00AC7331" w:rsidP="000A049A">
            <w:pPr>
              <w:spacing w:line="360" w:lineRule="auto"/>
              <w:rPr>
                <w:color w:val="000000"/>
                <w:kern w:val="0"/>
              </w:rPr>
            </w:pPr>
            <w:r>
              <w:rPr>
                <w:rFonts w:hint="eastAsia"/>
                <w:kern w:val="0"/>
              </w:rPr>
              <w:t>桶装</w:t>
            </w:r>
          </w:p>
        </w:tc>
        <w:tc>
          <w:tcPr>
            <w:tcW w:w="2126" w:type="dxa"/>
            <w:vAlign w:val="center"/>
          </w:tcPr>
          <w:p w14:paraId="04A3A59D" w14:textId="656A2B73" w:rsidR="00812D62" w:rsidRPr="001B3266" w:rsidRDefault="00812D62" w:rsidP="000A049A">
            <w:pPr>
              <w:spacing w:line="360" w:lineRule="auto"/>
              <w:rPr>
                <w:kern w:val="0"/>
              </w:rPr>
            </w:pPr>
            <w:r w:rsidRPr="001B3266">
              <w:rPr>
                <w:rFonts w:hint="eastAsia"/>
                <w:kern w:val="0"/>
              </w:rPr>
              <w:t>1</w:t>
            </w:r>
          </w:p>
        </w:tc>
        <w:tc>
          <w:tcPr>
            <w:tcW w:w="1985" w:type="dxa"/>
            <w:shd w:val="clear" w:color="auto" w:fill="auto"/>
          </w:tcPr>
          <w:p w14:paraId="69DD9486" w14:textId="672AD9B4" w:rsidR="00812D62" w:rsidRPr="00F5721E" w:rsidRDefault="00812D62" w:rsidP="000A049A">
            <w:pPr>
              <w:spacing w:line="360" w:lineRule="auto"/>
              <w:rPr>
                <w:color w:val="000000"/>
                <w:kern w:val="0"/>
              </w:rPr>
            </w:pPr>
            <w:r w:rsidRPr="001B3266">
              <w:rPr>
                <w:rFonts w:hint="eastAsia"/>
                <w:kern w:val="0"/>
              </w:rPr>
              <w:t xml:space="preserve">　</w:t>
            </w:r>
          </w:p>
        </w:tc>
        <w:tc>
          <w:tcPr>
            <w:tcW w:w="1985" w:type="dxa"/>
          </w:tcPr>
          <w:p w14:paraId="6CDD7719" w14:textId="0857C309" w:rsidR="00812D62" w:rsidRPr="001B3266" w:rsidRDefault="00812D62" w:rsidP="000A049A">
            <w:pPr>
              <w:spacing w:line="360" w:lineRule="auto"/>
              <w:rPr>
                <w:kern w:val="0"/>
              </w:rPr>
            </w:pPr>
            <w:r w:rsidRPr="001B3266">
              <w:rPr>
                <w:rFonts w:hint="eastAsia"/>
                <w:kern w:val="0"/>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rPr>
            </w:pPr>
            <w:r w:rsidRPr="001B3266">
              <w:rPr>
                <w:rFonts w:hint="eastAsia"/>
                <w:kern w:val="0"/>
              </w:rPr>
              <w:t xml:space="preserve">　</w:t>
            </w:r>
          </w:p>
        </w:tc>
        <w:tc>
          <w:tcPr>
            <w:tcW w:w="2126" w:type="dxa"/>
            <w:vAlign w:val="center"/>
          </w:tcPr>
          <w:p w14:paraId="6941461A" w14:textId="3511CCE5" w:rsidR="00812D62" w:rsidRPr="001B3266" w:rsidRDefault="00812D62" w:rsidP="000A049A">
            <w:pPr>
              <w:spacing w:line="360" w:lineRule="auto"/>
              <w:rPr>
                <w:kern w:val="0"/>
              </w:rPr>
            </w:pPr>
            <w:r w:rsidRPr="001B3266">
              <w:rPr>
                <w:rFonts w:hint="eastAsia"/>
                <w:kern w:val="0"/>
              </w:rPr>
              <w:t xml:space="preserve">　</w:t>
            </w:r>
          </w:p>
        </w:tc>
        <w:tc>
          <w:tcPr>
            <w:tcW w:w="1985" w:type="dxa"/>
            <w:shd w:val="clear" w:color="auto" w:fill="auto"/>
          </w:tcPr>
          <w:p w14:paraId="32FB39F1" w14:textId="51911B77" w:rsidR="00812D62" w:rsidRPr="001B3266" w:rsidRDefault="00DF72C8" w:rsidP="000A049A">
            <w:pPr>
              <w:spacing w:line="360" w:lineRule="auto"/>
              <w:rPr>
                <w:kern w:val="0"/>
              </w:rPr>
            </w:pPr>
            <w:r>
              <w:rPr>
                <w:rFonts w:hint="eastAsia"/>
                <w:kern w:val="0"/>
              </w:rPr>
              <w:t>塑料桶</w:t>
            </w:r>
          </w:p>
        </w:tc>
        <w:tc>
          <w:tcPr>
            <w:tcW w:w="1985" w:type="dxa"/>
          </w:tcPr>
          <w:p w14:paraId="2D3F5722" w14:textId="62940F3F" w:rsidR="00812D62" w:rsidRPr="001B3266" w:rsidRDefault="00812D62" w:rsidP="000A049A">
            <w:pPr>
              <w:spacing w:line="360" w:lineRule="auto"/>
              <w:rPr>
                <w:kern w:val="0"/>
              </w:rPr>
            </w:pPr>
            <w:r w:rsidRPr="001B3266">
              <w:rPr>
                <w:kern w:val="0"/>
              </w:rPr>
              <w:t>0</w:t>
            </w:r>
            <w:r w:rsidR="00C0154A">
              <w:rPr>
                <w:kern w:val="0"/>
              </w:rPr>
              <w:t>0</w:t>
            </w:r>
          </w:p>
        </w:tc>
      </w:tr>
      <w:tr w:rsidR="00432499" w:rsidRPr="00F5721E" w14:paraId="17DE3CE1" w14:textId="77777777" w:rsidTr="00C0154A">
        <w:tc>
          <w:tcPr>
            <w:tcW w:w="2150" w:type="dxa"/>
            <w:shd w:val="clear" w:color="auto" w:fill="auto"/>
            <w:vAlign w:val="center"/>
          </w:tcPr>
          <w:p w14:paraId="65C07B56" w14:textId="77777777" w:rsidR="00432499" w:rsidRPr="001B3266" w:rsidRDefault="00432499" w:rsidP="000A049A">
            <w:pPr>
              <w:spacing w:line="360" w:lineRule="auto"/>
              <w:rPr>
                <w:kern w:val="0"/>
              </w:rPr>
            </w:pPr>
          </w:p>
        </w:tc>
        <w:tc>
          <w:tcPr>
            <w:tcW w:w="2126" w:type="dxa"/>
            <w:vAlign w:val="center"/>
          </w:tcPr>
          <w:p w14:paraId="24488E66" w14:textId="77777777" w:rsidR="00432499" w:rsidRPr="001B3266" w:rsidRDefault="00432499" w:rsidP="000A049A">
            <w:pPr>
              <w:spacing w:line="360" w:lineRule="auto"/>
              <w:rPr>
                <w:kern w:val="0"/>
              </w:rPr>
            </w:pPr>
          </w:p>
        </w:tc>
        <w:tc>
          <w:tcPr>
            <w:tcW w:w="1985" w:type="dxa"/>
            <w:shd w:val="clear" w:color="auto" w:fill="auto"/>
          </w:tcPr>
          <w:p w14:paraId="0E8BB813" w14:textId="78082CF8" w:rsidR="00432499" w:rsidRDefault="005F5AA1" w:rsidP="000A049A">
            <w:pPr>
              <w:spacing w:line="360" w:lineRule="auto"/>
              <w:rPr>
                <w:kern w:val="0"/>
              </w:rPr>
            </w:pPr>
            <w:r>
              <w:rPr>
                <w:rFonts w:hint="eastAsia"/>
                <w:kern w:val="0"/>
              </w:rPr>
              <w:t>金属桶</w:t>
            </w:r>
          </w:p>
        </w:tc>
        <w:tc>
          <w:tcPr>
            <w:tcW w:w="1985" w:type="dxa"/>
          </w:tcPr>
          <w:p w14:paraId="21215C4A" w14:textId="0F4B74E9" w:rsidR="00432499" w:rsidRPr="001B3266" w:rsidRDefault="00432499" w:rsidP="000A049A">
            <w:pPr>
              <w:spacing w:line="360" w:lineRule="auto"/>
              <w:rPr>
                <w:kern w:val="0"/>
              </w:rPr>
            </w:pPr>
            <w:r>
              <w:rPr>
                <w:rFonts w:hint="eastAsia"/>
                <w:kern w:val="0"/>
              </w:rPr>
              <w:t>0</w:t>
            </w:r>
            <w:r>
              <w:rPr>
                <w:kern w:val="0"/>
              </w:rPr>
              <w:t>1</w:t>
            </w:r>
          </w:p>
        </w:tc>
      </w:tr>
      <w:tr w:rsidR="00812D62" w:rsidRPr="001B3266" w14:paraId="7D47D699" w14:textId="3E4CC15E" w:rsidTr="00C0154A">
        <w:tc>
          <w:tcPr>
            <w:tcW w:w="2150" w:type="dxa"/>
            <w:shd w:val="clear" w:color="auto" w:fill="auto"/>
            <w:vAlign w:val="center"/>
          </w:tcPr>
          <w:p w14:paraId="3507179B" w14:textId="570E2688" w:rsidR="00812D62" w:rsidRPr="001B3266" w:rsidRDefault="00AC7331" w:rsidP="000A049A">
            <w:pPr>
              <w:spacing w:line="360" w:lineRule="auto"/>
              <w:rPr>
                <w:kern w:val="0"/>
              </w:rPr>
            </w:pPr>
            <w:r>
              <w:rPr>
                <w:rFonts w:hint="eastAsia"/>
                <w:kern w:val="0"/>
              </w:rPr>
              <w:t>打包类</w:t>
            </w:r>
          </w:p>
        </w:tc>
        <w:tc>
          <w:tcPr>
            <w:tcW w:w="2126" w:type="dxa"/>
            <w:vAlign w:val="center"/>
          </w:tcPr>
          <w:p w14:paraId="164FFA7F" w14:textId="028FE3E4" w:rsidR="00812D62" w:rsidRPr="001B3266" w:rsidRDefault="00812D62" w:rsidP="000A049A">
            <w:pPr>
              <w:spacing w:line="360" w:lineRule="auto"/>
              <w:rPr>
                <w:kern w:val="0"/>
              </w:rPr>
            </w:pPr>
            <w:r w:rsidRPr="001B3266">
              <w:rPr>
                <w:rFonts w:hint="eastAsia"/>
                <w:kern w:val="0"/>
              </w:rPr>
              <w:t>2</w:t>
            </w:r>
          </w:p>
        </w:tc>
        <w:tc>
          <w:tcPr>
            <w:tcW w:w="1985" w:type="dxa"/>
            <w:shd w:val="clear" w:color="auto" w:fill="auto"/>
          </w:tcPr>
          <w:p w14:paraId="575BF160" w14:textId="48647022" w:rsidR="00812D62" w:rsidRPr="001B3266" w:rsidRDefault="00812D62" w:rsidP="000A049A">
            <w:pPr>
              <w:spacing w:line="360" w:lineRule="auto"/>
              <w:rPr>
                <w:kern w:val="0"/>
              </w:rPr>
            </w:pPr>
            <w:r w:rsidRPr="001B3266">
              <w:rPr>
                <w:rFonts w:hint="eastAsia"/>
                <w:kern w:val="0"/>
              </w:rPr>
              <w:t xml:space="preserve">　</w:t>
            </w:r>
          </w:p>
        </w:tc>
        <w:tc>
          <w:tcPr>
            <w:tcW w:w="1985" w:type="dxa"/>
          </w:tcPr>
          <w:p w14:paraId="21A30FC3" w14:textId="121AB3E5" w:rsidR="00812D62" w:rsidRPr="001B3266" w:rsidRDefault="00812D62" w:rsidP="000A049A">
            <w:pPr>
              <w:spacing w:line="360" w:lineRule="auto"/>
              <w:rPr>
                <w:kern w:val="0"/>
              </w:rPr>
            </w:pPr>
            <w:r w:rsidRPr="001B3266">
              <w:rPr>
                <w:rFonts w:hint="eastAsia"/>
                <w:kern w:val="0"/>
              </w:rPr>
              <w:t xml:space="preserve">　</w:t>
            </w:r>
          </w:p>
        </w:tc>
      </w:tr>
      <w:tr w:rsidR="00DF72C8" w:rsidRPr="001B3266" w14:paraId="4047F53A" w14:textId="77777777" w:rsidTr="00C0154A">
        <w:tc>
          <w:tcPr>
            <w:tcW w:w="2150" w:type="dxa"/>
            <w:shd w:val="clear" w:color="auto" w:fill="auto"/>
            <w:vAlign w:val="center"/>
          </w:tcPr>
          <w:p w14:paraId="08C306C1" w14:textId="77777777" w:rsidR="00DF72C8" w:rsidRDefault="00DF72C8" w:rsidP="000A049A">
            <w:pPr>
              <w:spacing w:line="360" w:lineRule="auto"/>
              <w:rPr>
                <w:kern w:val="0"/>
              </w:rPr>
            </w:pPr>
          </w:p>
        </w:tc>
        <w:tc>
          <w:tcPr>
            <w:tcW w:w="2126" w:type="dxa"/>
            <w:vAlign w:val="center"/>
          </w:tcPr>
          <w:p w14:paraId="3CE6D887" w14:textId="77777777" w:rsidR="00DF72C8" w:rsidRPr="001B3266" w:rsidRDefault="00DF72C8" w:rsidP="000A049A">
            <w:pPr>
              <w:spacing w:line="360" w:lineRule="auto"/>
              <w:rPr>
                <w:kern w:val="0"/>
              </w:rPr>
            </w:pPr>
          </w:p>
        </w:tc>
        <w:tc>
          <w:tcPr>
            <w:tcW w:w="1985" w:type="dxa"/>
            <w:shd w:val="clear" w:color="auto" w:fill="auto"/>
          </w:tcPr>
          <w:p w14:paraId="7F0D98A4" w14:textId="320906B4" w:rsidR="00DF72C8" w:rsidRPr="001B3266" w:rsidRDefault="005F5AA1" w:rsidP="000A049A">
            <w:pPr>
              <w:spacing w:line="360" w:lineRule="auto"/>
              <w:rPr>
                <w:kern w:val="0"/>
              </w:rPr>
            </w:pPr>
            <w:r>
              <w:rPr>
                <w:rFonts w:hint="eastAsia"/>
                <w:kern w:val="0"/>
              </w:rPr>
              <w:t>扎带</w:t>
            </w:r>
          </w:p>
        </w:tc>
        <w:tc>
          <w:tcPr>
            <w:tcW w:w="1985" w:type="dxa"/>
          </w:tcPr>
          <w:p w14:paraId="47A5D778" w14:textId="5B8FD22C" w:rsidR="00DF72C8" w:rsidRPr="001B3266" w:rsidRDefault="00432499" w:rsidP="000A049A">
            <w:pPr>
              <w:spacing w:line="360" w:lineRule="auto"/>
              <w:rPr>
                <w:kern w:val="0"/>
              </w:rPr>
            </w:pPr>
            <w:r>
              <w:rPr>
                <w:rFonts w:hint="eastAsia"/>
                <w:kern w:val="0"/>
              </w:rPr>
              <w:t>0</w:t>
            </w:r>
            <w:r>
              <w:rPr>
                <w:kern w:val="0"/>
              </w:rPr>
              <w:t>0</w:t>
            </w:r>
          </w:p>
        </w:tc>
      </w:tr>
      <w:tr w:rsidR="005F5AA1" w:rsidRPr="001B3266" w14:paraId="7DB28278" w14:textId="77777777" w:rsidTr="00C0154A">
        <w:tc>
          <w:tcPr>
            <w:tcW w:w="2150" w:type="dxa"/>
            <w:shd w:val="clear" w:color="auto" w:fill="auto"/>
            <w:vAlign w:val="center"/>
          </w:tcPr>
          <w:p w14:paraId="407FA66D" w14:textId="77777777" w:rsidR="005F5AA1" w:rsidRDefault="005F5AA1" w:rsidP="000A049A">
            <w:pPr>
              <w:spacing w:line="360" w:lineRule="auto"/>
              <w:rPr>
                <w:kern w:val="0"/>
              </w:rPr>
            </w:pPr>
          </w:p>
        </w:tc>
        <w:tc>
          <w:tcPr>
            <w:tcW w:w="2126" w:type="dxa"/>
            <w:vAlign w:val="center"/>
          </w:tcPr>
          <w:p w14:paraId="7C207305" w14:textId="77777777" w:rsidR="005F5AA1" w:rsidRPr="001B3266" w:rsidRDefault="005F5AA1" w:rsidP="000A049A">
            <w:pPr>
              <w:spacing w:line="360" w:lineRule="auto"/>
              <w:rPr>
                <w:kern w:val="0"/>
              </w:rPr>
            </w:pPr>
          </w:p>
        </w:tc>
        <w:tc>
          <w:tcPr>
            <w:tcW w:w="1985" w:type="dxa"/>
            <w:shd w:val="clear" w:color="auto" w:fill="auto"/>
          </w:tcPr>
          <w:p w14:paraId="03E97557" w14:textId="444440BC" w:rsidR="005F5AA1" w:rsidRDefault="005F5AA1" w:rsidP="000A049A">
            <w:pPr>
              <w:spacing w:line="360" w:lineRule="auto"/>
              <w:rPr>
                <w:kern w:val="0"/>
              </w:rPr>
            </w:pPr>
            <w:r>
              <w:rPr>
                <w:rFonts w:hint="eastAsia"/>
                <w:kern w:val="0"/>
              </w:rPr>
              <w:t>托盘</w:t>
            </w:r>
          </w:p>
        </w:tc>
        <w:tc>
          <w:tcPr>
            <w:tcW w:w="1985" w:type="dxa"/>
          </w:tcPr>
          <w:p w14:paraId="2E473B16" w14:textId="4E79A9F4" w:rsidR="005F5AA1" w:rsidRDefault="005F5AA1" w:rsidP="000A049A">
            <w:pPr>
              <w:spacing w:line="360" w:lineRule="auto"/>
              <w:rPr>
                <w:kern w:val="0"/>
              </w:rPr>
            </w:pPr>
            <w:r>
              <w:rPr>
                <w:rFonts w:hint="eastAsia"/>
                <w:kern w:val="0"/>
              </w:rPr>
              <w:t>0</w:t>
            </w:r>
            <w:r>
              <w:rPr>
                <w:kern w:val="0"/>
              </w:rPr>
              <w:t>1</w:t>
            </w:r>
          </w:p>
        </w:tc>
      </w:tr>
      <w:tr w:rsidR="005F5AA1" w:rsidRPr="001B3266" w14:paraId="77604E2A" w14:textId="77777777" w:rsidTr="00C0154A">
        <w:tc>
          <w:tcPr>
            <w:tcW w:w="2150" w:type="dxa"/>
            <w:shd w:val="clear" w:color="auto" w:fill="auto"/>
            <w:vAlign w:val="center"/>
          </w:tcPr>
          <w:p w14:paraId="5C27EA11" w14:textId="77777777" w:rsidR="005F5AA1" w:rsidRDefault="005F5AA1" w:rsidP="000A049A">
            <w:pPr>
              <w:spacing w:line="360" w:lineRule="auto"/>
              <w:rPr>
                <w:kern w:val="0"/>
              </w:rPr>
            </w:pPr>
          </w:p>
        </w:tc>
        <w:tc>
          <w:tcPr>
            <w:tcW w:w="2126" w:type="dxa"/>
            <w:vAlign w:val="center"/>
          </w:tcPr>
          <w:p w14:paraId="024B7522" w14:textId="77777777" w:rsidR="005F5AA1" w:rsidRPr="001B3266" w:rsidRDefault="005F5AA1" w:rsidP="000A049A">
            <w:pPr>
              <w:spacing w:line="360" w:lineRule="auto"/>
              <w:rPr>
                <w:kern w:val="0"/>
              </w:rPr>
            </w:pPr>
          </w:p>
        </w:tc>
        <w:tc>
          <w:tcPr>
            <w:tcW w:w="1985" w:type="dxa"/>
            <w:shd w:val="clear" w:color="auto" w:fill="auto"/>
          </w:tcPr>
          <w:p w14:paraId="23D93C7F" w14:textId="44A387D6" w:rsidR="005F5AA1" w:rsidRDefault="005F5AA1" w:rsidP="000A049A">
            <w:pPr>
              <w:spacing w:line="360" w:lineRule="auto"/>
              <w:rPr>
                <w:kern w:val="0"/>
              </w:rPr>
            </w:pPr>
            <w:r>
              <w:rPr>
                <w:rFonts w:hint="eastAsia"/>
                <w:kern w:val="0"/>
              </w:rPr>
              <w:t>缠绕膜</w:t>
            </w:r>
          </w:p>
        </w:tc>
        <w:tc>
          <w:tcPr>
            <w:tcW w:w="1985" w:type="dxa"/>
          </w:tcPr>
          <w:p w14:paraId="5FF28EE2" w14:textId="7B7DD9C8" w:rsidR="005F5AA1" w:rsidRDefault="005F5AA1" w:rsidP="000A049A">
            <w:pPr>
              <w:spacing w:line="360" w:lineRule="auto"/>
              <w:rPr>
                <w:kern w:val="0"/>
              </w:rPr>
            </w:pPr>
            <w:r>
              <w:rPr>
                <w:rFonts w:hint="eastAsia"/>
                <w:kern w:val="0"/>
              </w:rPr>
              <w:t>0</w:t>
            </w:r>
            <w:r>
              <w:rPr>
                <w:kern w:val="0"/>
              </w:rPr>
              <w:t>2</w:t>
            </w:r>
          </w:p>
        </w:tc>
      </w:tr>
      <w:tr w:rsidR="00AC7331" w:rsidRPr="001B3266" w14:paraId="4AD9D6EB" w14:textId="77777777" w:rsidTr="00C0154A">
        <w:tc>
          <w:tcPr>
            <w:tcW w:w="2150" w:type="dxa"/>
            <w:shd w:val="clear" w:color="auto" w:fill="auto"/>
            <w:vAlign w:val="center"/>
          </w:tcPr>
          <w:p w14:paraId="3C99005E" w14:textId="5E83D81C" w:rsidR="00AC7331" w:rsidRDefault="00AC7331" w:rsidP="000A049A">
            <w:pPr>
              <w:spacing w:line="360" w:lineRule="auto"/>
              <w:rPr>
                <w:kern w:val="0"/>
              </w:rPr>
            </w:pPr>
            <w:r>
              <w:rPr>
                <w:rFonts w:hint="eastAsia"/>
                <w:kern w:val="0"/>
              </w:rPr>
              <w:t>粘贴类</w:t>
            </w:r>
          </w:p>
        </w:tc>
        <w:tc>
          <w:tcPr>
            <w:tcW w:w="2126" w:type="dxa"/>
            <w:vAlign w:val="center"/>
          </w:tcPr>
          <w:p w14:paraId="54AFEB44" w14:textId="03069759" w:rsidR="00AC7331" w:rsidRPr="001B3266" w:rsidRDefault="00AC7331" w:rsidP="000A049A">
            <w:pPr>
              <w:spacing w:line="360" w:lineRule="auto"/>
              <w:rPr>
                <w:kern w:val="0"/>
              </w:rPr>
            </w:pPr>
            <w:r>
              <w:rPr>
                <w:rFonts w:hint="eastAsia"/>
                <w:kern w:val="0"/>
              </w:rPr>
              <w:t>3</w:t>
            </w:r>
          </w:p>
        </w:tc>
        <w:tc>
          <w:tcPr>
            <w:tcW w:w="1985" w:type="dxa"/>
            <w:shd w:val="clear" w:color="auto" w:fill="auto"/>
          </w:tcPr>
          <w:p w14:paraId="7BE176BA" w14:textId="77777777" w:rsidR="00AC7331" w:rsidRDefault="00AC7331" w:rsidP="000A049A">
            <w:pPr>
              <w:spacing w:line="360" w:lineRule="auto"/>
              <w:rPr>
                <w:kern w:val="0"/>
              </w:rPr>
            </w:pPr>
          </w:p>
        </w:tc>
        <w:tc>
          <w:tcPr>
            <w:tcW w:w="1985" w:type="dxa"/>
          </w:tcPr>
          <w:p w14:paraId="1394B469" w14:textId="77777777" w:rsidR="00AC7331" w:rsidRDefault="00AC7331" w:rsidP="000A049A">
            <w:pPr>
              <w:spacing w:line="360" w:lineRule="auto"/>
              <w:rPr>
                <w:kern w:val="0"/>
              </w:rPr>
            </w:pPr>
          </w:p>
        </w:tc>
      </w:tr>
      <w:tr w:rsidR="00AC7331" w:rsidRPr="001B3266" w14:paraId="4E290098" w14:textId="77777777" w:rsidTr="00C0154A">
        <w:tc>
          <w:tcPr>
            <w:tcW w:w="2150" w:type="dxa"/>
            <w:shd w:val="clear" w:color="auto" w:fill="auto"/>
            <w:vAlign w:val="center"/>
          </w:tcPr>
          <w:p w14:paraId="5194BCF5" w14:textId="77777777" w:rsidR="00AC7331" w:rsidRDefault="00AC7331" w:rsidP="000A049A">
            <w:pPr>
              <w:spacing w:line="360" w:lineRule="auto"/>
              <w:rPr>
                <w:kern w:val="0"/>
              </w:rPr>
            </w:pPr>
          </w:p>
        </w:tc>
        <w:tc>
          <w:tcPr>
            <w:tcW w:w="2126" w:type="dxa"/>
            <w:vAlign w:val="center"/>
          </w:tcPr>
          <w:p w14:paraId="5221D2BA" w14:textId="77777777" w:rsidR="00AC7331" w:rsidRPr="001B3266" w:rsidRDefault="00AC7331" w:rsidP="000A049A">
            <w:pPr>
              <w:spacing w:line="360" w:lineRule="auto"/>
              <w:rPr>
                <w:kern w:val="0"/>
              </w:rPr>
            </w:pPr>
          </w:p>
        </w:tc>
        <w:tc>
          <w:tcPr>
            <w:tcW w:w="1985" w:type="dxa"/>
            <w:shd w:val="clear" w:color="auto" w:fill="auto"/>
          </w:tcPr>
          <w:p w14:paraId="769E0D99" w14:textId="21943969" w:rsidR="00AC7331" w:rsidRDefault="005F5AA1" w:rsidP="000A049A">
            <w:pPr>
              <w:spacing w:line="360" w:lineRule="auto"/>
              <w:rPr>
                <w:kern w:val="0"/>
              </w:rPr>
            </w:pPr>
            <w:r>
              <w:rPr>
                <w:rFonts w:hint="eastAsia"/>
                <w:kern w:val="0"/>
              </w:rPr>
              <w:t>纸质标签</w:t>
            </w:r>
          </w:p>
        </w:tc>
        <w:tc>
          <w:tcPr>
            <w:tcW w:w="1985" w:type="dxa"/>
          </w:tcPr>
          <w:p w14:paraId="287C933B" w14:textId="2F7064E5" w:rsidR="00AC7331" w:rsidRDefault="00AC7331" w:rsidP="000A049A">
            <w:pPr>
              <w:spacing w:line="360" w:lineRule="auto"/>
              <w:rPr>
                <w:kern w:val="0"/>
              </w:rPr>
            </w:pPr>
            <w:r>
              <w:rPr>
                <w:rFonts w:hint="eastAsia"/>
                <w:kern w:val="0"/>
              </w:rPr>
              <w:t>0</w:t>
            </w:r>
            <w:r>
              <w:rPr>
                <w:kern w:val="0"/>
              </w:rPr>
              <w:t>0</w:t>
            </w:r>
          </w:p>
        </w:tc>
      </w:tr>
      <w:tr w:rsidR="005F5AA1" w:rsidRPr="001B3266" w14:paraId="68FD16B0" w14:textId="77777777" w:rsidTr="00C0154A">
        <w:tc>
          <w:tcPr>
            <w:tcW w:w="2150" w:type="dxa"/>
            <w:shd w:val="clear" w:color="auto" w:fill="auto"/>
            <w:vAlign w:val="center"/>
          </w:tcPr>
          <w:p w14:paraId="2C6E3827" w14:textId="77777777" w:rsidR="005F5AA1" w:rsidRDefault="005F5AA1" w:rsidP="000A049A">
            <w:pPr>
              <w:spacing w:line="360" w:lineRule="auto"/>
              <w:rPr>
                <w:kern w:val="0"/>
              </w:rPr>
            </w:pPr>
          </w:p>
        </w:tc>
        <w:tc>
          <w:tcPr>
            <w:tcW w:w="2126" w:type="dxa"/>
            <w:vAlign w:val="center"/>
          </w:tcPr>
          <w:p w14:paraId="1B6CF5B4" w14:textId="77777777" w:rsidR="005F5AA1" w:rsidRPr="001B3266" w:rsidRDefault="005F5AA1" w:rsidP="000A049A">
            <w:pPr>
              <w:spacing w:line="360" w:lineRule="auto"/>
              <w:rPr>
                <w:kern w:val="0"/>
              </w:rPr>
            </w:pPr>
          </w:p>
        </w:tc>
        <w:tc>
          <w:tcPr>
            <w:tcW w:w="1985" w:type="dxa"/>
            <w:shd w:val="clear" w:color="auto" w:fill="auto"/>
          </w:tcPr>
          <w:p w14:paraId="3E1AC372" w14:textId="18C5A679" w:rsidR="005F5AA1" w:rsidRDefault="005F5AA1" w:rsidP="000A049A">
            <w:pPr>
              <w:spacing w:line="360" w:lineRule="auto"/>
              <w:rPr>
                <w:kern w:val="0"/>
              </w:rPr>
            </w:pPr>
            <w:r>
              <w:rPr>
                <w:rFonts w:hint="eastAsia"/>
                <w:kern w:val="0"/>
              </w:rPr>
              <w:t>塑料标签</w:t>
            </w:r>
          </w:p>
        </w:tc>
        <w:tc>
          <w:tcPr>
            <w:tcW w:w="1985" w:type="dxa"/>
          </w:tcPr>
          <w:p w14:paraId="23C8CA14" w14:textId="40C0759A" w:rsidR="005F5AA1" w:rsidRDefault="005F5AA1" w:rsidP="000A049A">
            <w:pPr>
              <w:spacing w:line="360" w:lineRule="auto"/>
              <w:rPr>
                <w:kern w:val="0"/>
              </w:rPr>
            </w:pPr>
            <w:r>
              <w:rPr>
                <w:rFonts w:hint="eastAsia"/>
                <w:kern w:val="0"/>
              </w:rPr>
              <w:t>0</w:t>
            </w:r>
            <w:r>
              <w:rPr>
                <w:kern w:val="0"/>
              </w:rPr>
              <w:t>1</w:t>
            </w:r>
          </w:p>
        </w:tc>
      </w:tr>
      <w:tr w:rsidR="005F5AA1" w:rsidRPr="001B3266" w14:paraId="1A25FE24" w14:textId="77777777" w:rsidTr="00C0154A">
        <w:tc>
          <w:tcPr>
            <w:tcW w:w="2150" w:type="dxa"/>
            <w:shd w:val="clear" w:color="auto" w:fill="auto"/>
            <w:vAlign w:val="center"/>
          </w:tcPr>
          <w:p w14:paraId="4FB6216B" w14:textId="77777777" w:rsidR="005F5AA1" w:rsidRDefault="005F5AA1" w:rsidP="000A049A">
            <w:pPr>
              <w:spacing w:line="360" w:lineRule="auto"/>
              <w:rPr>
                <w:kern w:val="0"/>
              </w:rPr>
            </w:pPr>
          </w:p>
        </w:tc>
        <w:tc>
          <w:tcPr>
            <w:tcW w:w="2126" w:type="dxa"/>
            <w:vAlign w:val="center"/>
          </w:tcPr>
          <w:p w14:paraId="192CF2E5" w14:textId="77777777" w:rsidR="005F5AA1" w:rsidRPr="001B3266" w:rsidRDefault="005F5AA1" w:rsidP="000A049A">
            <w:pPr>
              <w:spacing w:line="360" w:lineRule="auto"/>
              <w:rPr>
                <w:kern w:val="0"/>
              </w:rPr>
            </w:pPr>
          </w:p>
        </w:tc>
        <w:tc>
          <w:tcPr>
            <w:tcW w:w="1985" w:type="dxa"/>
            <w:shd w:val="clear" w:color="auto" w:fill="auto"/>
          </w:tcPr>
          <w:p w14:paraId="6C6EF9AE" w14:textId="3E936AB1" w:rsidR="005F5AA1" w:rsidRDefault="005F5AA1" w:rsidP="000A049A">
            <w:pPr>
              <w:spacing w:line="360" w:lineRule="auto"/>
              <w:rPr>
                <w:kern w:val="0"/>
              </w:rPr>
            </w:pPr>
            <w:r>
              <w:rPr>
                <w:rFonts w:hint="eastAsia"/>
                <w:kern w:val="0"/>
              </w:rPr>
              <w:t>不干胶</w:t>
            </w:r>
          </w:p>
        </w:tc>
        <w:tc>
          <w:tcPr>
            <w:tcW w:w="1985" w:type="dxa"/>
          </w:tcPr>
          <w:p w14:paraId="786D74C7" w14:textId="5ED9A2A7" w:rsidR="005F5AA1" w:rsidRDefault="005F5AA1" w:rsidP="000A049A">
            <w:pPr>
              <w:spacing w:line="360" w:lineRule="auto"/>
              <w:rPr>
                <w:kern w:val="0"/>
              </w:rPr>
            </w:pPr>
            <w:r>
              <w:rPr>
                <w:rFonts w:hint="eastAsia"/>
                <w:kern w:val="0"/>
              </w:rPr>
              <w:t>0</w:t>
            </w:r>
            <w:r>
              <w:rPr>
                <w:kern w:val="0"/>
              </w:rPr>
              <w:t>2</w:t>
            </w:r>
          </w:p>
        </w:tc>
      </w:tr>
    </w:tbl>
    <w:p w14:paraId="4F344471" w14:textId="77777777" w:rsidR="001B3266" w:rsidRPr="00020BD4" w:rsidRDefault="001B3266" w:rsidP="0088302F">
      <w:pPr>
        <w:pStyle w:val="aff4"/>
      </w:pPr>
    </w:p>
    <w:sectPr w:rsidR="001B3266" w:rsidRPr="00020BD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2DE8D" w14:textId="77777777" w:rsidR="0024552D" w:rsidRDefault="0024552D" w:rsidP="00765CCA">
      <w:r>
        <w:separator/>
      </w:r>
    </w:p>
    <w:p w14:paraId="20B09EE4" w14:textId="77777777" w:rsidR="0024552D" w:rsidRDefault="0024552D"/>
  </w:endnote>
  <w:endnote w:type="continuationSeparator" w:id="0">
    <w:p w14:paraId="6461D39B" w14:textId="77777777" w:rsidR="0024552D" w:rsidRDefault="0024552D" w:rsidP="00765CCA">
      <w:r>
        <w:continuationSeparator/>
      </w:r>
    </w:p>
    <w:p w14:paraId="17FFCB09" w14:textId="77777777" w:rsidR="0024552D" w:rsidRDefault="002455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2359666"/>
      <w:docPartObj>
        <w:docPartGallery w:val="Page Numbers (Bottom of Page)"/>
        <w:docPartUnique/>
      </w:docPartObj>
    </w:sdtPr>
    <w:sdtEndPr>
      <w:rPr>
        <w:rFonts w:ascii="Times New Roman" w:hAnsi="Times New Roman" w:cs="Times New Roman"/>
      </w:rPr>
    </w:sdtEndPr>
    <w:sdtContent>
      <w:p w14:paraId="03EB18A3" w14:textId="14AC344C" w:rsidR="005F6395" w:rsidRPr="005F6395" w:rsidRDefault="005F6395">
        <w:pPr>
          <w:pStyle w:val="aff0"/>
          <w:spacing w:before="120" w:after="120"/>
          <w:rPr>
            <w:rFonts w:ascii="Times New Roman" w:hAnsi="Times New Roman" w:cs="Times New Roman"/>
          </w:rPr>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79132D6" w14:textId="77777777" w:rsidR="005F6395" w:rsidRDefault="005F6395">
    <w:pPr>
      <w:pStyle w:val="af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7112949"/>
      <w:docPartObj>
        <w:docPartGallery w:val="Page Numbers (Bottom of Page)"/>
        <w:docPartUnique/>
      </w:docPartObj>
    </w:sdtPr>
    <w:sdtContent>
      <w:p w14:paraId="05E611EB" w14:textId="2D54F522" w:rsidR="002B5F40" w:rsidRDefault="002B5F40">
        <w:pPr>
          <w:pStyle w:val="aff0"/>
          <w:spacing w:before="120" w:after="120"/>
        </w:pPr>
        <w:r w:rsidRPr="005F6395">
          <w:rPr>
            <w:rFonts w:ascii="Times New Roman" w:hAnsi="Times New Roman" w:cs="Times New Roman"/>
          </w:rPr>
          <w:fldChar w:fldCharType="begin"/>
        </w:r>
        <w:r w:rsidRPr="005F6395">
          <w:rPr>
            <w:rFonts w:ascii="Times New Roman" w:hAnsi="Times New Roman" w:cs="Times New Roman"/>
          </w:rPr>
          <w:instrText>PAGE   \* MERGEFORMAT</w:instrText>
        </w:r>
        <w:r w:rsidRPr="005F6395">
          <w:rPr>
            <w:rFonts w:ascii="Times New Roman" w:hAnsi="Times New Roman" w:cs="Times New Roman"/>
          </w:rPr>
          <w:fldChar w:fldCharType="separate"/>
        </w:r>
        <w:r w:rsidRPr="005F6395">
          <w:rPr>
            <w:rFonts w:ascii="Times New Roman" w:hAnsi="Times New Roman" w:cs="Times New Roman"/>
            <w:lang w:val="zh-CN"/>
          </w:rPr>
          <w:t>2</w:t>
        </w:r>
        <w:r w:rsidRPr="005F6395">
          <w:rPr>
            <w:rFonts w:ascii="Times New Roman" w:hAnsi="Times New Roman" w:cs="Times New Roman"/>
          </w:rPr>
          <w:fldChar w:fldCharType="end"/>
        </w:r>
      </w:p>
    </w:sdtContent>
  </w:sdt>
  <w:p w14:paraId="6E4619E0" w14:textId="49FCE4E5" w:rsidR="002B5F40" w:rsidRDefault="002B5F40">
    <w:pPr>
      <w:pStyle w:val="aff0"/>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739FD" w14:textId="77777777" w:rsidR="0024552D" w:rsidRDefault="0024552D" w:rsidP="00765CCA">
      <w:r>
        <w:separator/>
      </w:r>
    </w:p>
    <w:p w14:paraId="36787E85" w14:textId="77777777" w:rsidR="0024552D" w:rsidRDefault="0024552D"/>
  </w:footnote>
  <w:footnote w:type="continuationSeparator" w:id="0">
    <w:p w14:paraId="0DFEF535" w14:textId="77777777" w:rsidR="0024552D" w:rsidRDefault="0024552D" w:rsidP="00765CCA">
      <w:r>
        <w:continuationSeparator/>
      </w:r>
    </w:p>
    <w:p w14:paraId="0911B6F8" w14:textId="77777777" w:rsidR="0024552D" w:rsidRDefault="002455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AF604" w14:textId="77777777" w:rsidR="002E6780" w:rsidRDefault="002E6780" w:rsidP="002E6780">
    <w:pPr>
      <w:pStyle w:val="afff"/>
    </w:pPr>
    <w:r>
      <w:t>Q/XXX XXXXX</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rPr>
        <w:rFonts w:ascii="黑体" w:eastAsia="黑体" w:hAnsi="黑体"/>
        <w:b w:val="0"/>
        <w:bCs w:val="0"/>
        <w:i w:val="0"/>
        <w:iCs w:val="0"/>
        <w:caps w:val="0"/>
        <w:smallCaps w:val="0"/>
        <w:strike w:val="0"/>
        <w:dstrike w:val="0"/>
        <w:color w:val="000000"/>
        <w:spacing w:val="0"/>
        <w:w w:val="100"/>
        <w:kern w:val="0"/>
        <w:position w:val="0"/>
        <w:sz w:val="21"/>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85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9"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0"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2" w15:restartNumberingAfterBreak="0">
    <w:nsid w:val="4F1475AF"/>
    <w:multiLevelType w:val="multilevel"/>
    <w:tmpl w:val="ED0C9B78"/>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557C2AF5"/>
    <w:multiLevelType w:val="multilevel"/>
    <w:tmpl w:val="5AB41562"/>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4"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5"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95FA0F16"/>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5"/>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6"/>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D6C07CD"/>
    <w:multiLevelType w:val="multilevel"/>
    <w:tmpl w:val="7A408B34"/>
    <w:lvl w:ilvl="0">
      <w:start w:val="1"/>
      <w:numFmt w:val="lowerLetter"/>
      <w:pStyle w:val="af7"/>
      <w:lvlText w:val="%1)"/>
      <w:lvlJc w:val="left"/>
      <w:pPr>
        <w:tabs>
          <w:tab w:val="num" w:pos="839"/>
        </w:tabs>
        <w:ind w:left="839" w:hanging="419"/>
      </w:pPr>
      <w:rPr>
        <w:rFonts w:ascii="宋体" w:eastAsia="宋体" w:hint="eastAsia"/>
        <w:b w:val="0"/>
        <w:i w:val="0"/>
        <w:sz w:val="21"/>
      </w:rPr>
    </w:lvl>
    <w:lvl w:ilvl="1">
      <w:start w:val="1"/>
      <w:numFmt w:val="decimal"/>
      <w:pStyle w:val="af8"/>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8" w15:restartNumberingAfterBreak="0">
    <w:nsid w:val="6DBF04F4"/>
    <w:multiLevelType w:val="multilevel"/>
    <w:tmpl w:val="2F3A49C2"/>
    <w:lvl w:ilvl="0">
      <w:start w:val="1"/>
      <w:numFmt w:val="none"/>
      <w:pStyle w:val="af9"/>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9"/>
  </w:num>
  <w:num w:numId="3" w16cid:durableId="1531333922">
    <w:abstractNumId w:val="4"/>
  </w:num>
  <w:num w:numId="4" w16cid:durableId="1360817471">
    <w:abstractNumId w:val="14"/>
  </w:num>
  <w:num w:numId="5" w16cid:durableId="1828158916">
    <w:abstractNumId w:val="6"/>
  </w:num>
  <w:num w:numId="6" w16cid:durableId="1370911834">
    <w:abstractNumId w:val="16"/>
  </w:num>
  <w:num w:numId="7" w16cid:durableId="1643391114">
    <w:abstractNumId w:val="17"/>
  </w:num>
  <w:num w:numId="8" w16cid:durableId="38484232">
    <w:abstractNumId w:val="9"/>
  </w:num>
  <w:num w:numId="9" w16cid:durableId="1430538349">
    <w:abstractNumId w:val="7"/>
  </w:num>
  <w:num w:numId="10" w16cid:durableId="1411275714">
    <w:abstractNumId w:val="1"/>
  </w:num>
  <w:num w:numId="11" w16cid:durableId="81882003">
    <w:abstractNumId w:val="11"/>
  </w:num>
  <w:num w:numId="12" w16cid:durableId="1255894297">
    <w:abstractNumId w:val="4"/>
  </w:num>
  <w:num w:numId="13" w16cid:durableId="460734572">
    <w:abstractNumId w:val="15"/>
  </w:num>
  <w:num w:numId="14" w16cid:durableId="1079987904">
    <w:abstractNumId w:val="2"/>
  </w:num>
  <w:num w:numId="15" w16cid:durableId="1481654221">
    <w:abstractNumId w:val="18"/>
  </w:num>
  <w:num w:numId="16" w16cid:durableId="1415739299">
    <w:abstractNumId w:val="5"/>
  </w:num>
  <w:num w:numId="17" w16cid:durableId="33695596">
    <w:abstractNumId w:val="0"/>
  </w:num>
  <w:num w:numId="18" w16cid:durableId="172691835">
    <w:abstractNumId w:val="3"/>
  </w:num>
  <w:num w:numId="19" w16cid:durableId="1485708091">
    <w:abstractNumId w:val="10"/>
  </w:num>
  <w:num w:numId="20" w16cid:durableId="1250500793">
    <w:abstractNumId w:val="8"/>
  </w:num>
  <w:num w:numId="21" w16cid:durableId="1060400806">
    <w:abstractNumId w:val="13"/>
  </w:num>
  <w:num w:numId="22" w16cid:durableId="399981447">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5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0"/>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0BD4"/>
    <w:rsid w:val="00027224"/>
    <w:rsid w:val="0003014A"/>
    <w:rsid w:val="00033F74"/>
    <w:rsid w:val="00037378"/>
    <w:rsid w:val="00054E14"/>
    <w:rsid w:val="00055473"/>
    <w:rsid w:val="00077AB5"/>
    <w:rsid w:val="00087021"/>
    <w:rsid w:val="000876E8"/>
    <w:rsid w:val="00091501"/>
    <w:rsid w:val="000962F1"/>
    <w:rsid w:val="00096C11"/>
    <w:rsid w:val="000A049A"/>
    <w:rsid w:val="000A3121"/>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1CA8"/>
    <w:rsid w:val="001F352C"/>
    <w:rsid w:val="001F60E7"/>
    <w:rsid w:val="00200857"/>
    <w:rsid w:val="00202E74"/>
    <w:rsid w:val="00210CFA"/>
    <w:rsid w:val="0021154B"/>
    <w:rsid w:val="002120AF"/>
    <w:rsid w:val="002161BF"/>
    <w:rsid w:val="00221E3F"/>
    <w:rsid w:val="002267B7"/>
    <w:rsid w:val="00242444"/>
    <w:rsid w:val="0024330B"/>
    <w:rsid w:val="002443F1"/>
    <w:rsid w:val="0024552D"/>
    <w:rsid w:val="00246002"/>
    <w:rsid w:val="00255160"/>
    <w:rsid w:val="00260973"/>
    <w:rsid w:val="00267889"/>
    <w:rsid w:val="00277274"/>
    <w:rsid w:val="00282329"/>
    <w:rsid w:val="00291732"/>
    <w:rsid w:val="00295B0D"/>
    <w:rsid w:val="00297523"/>
    <w:rsid w:val="00297A38"/>
    <w:rsid w:val="002B5B90"/>
    <w:rsid w:val="002B5F40"/>
    <w:rsid w:val="002C08A7"/>
    <w:rsid w:val="002C0BB9"/>
    <w:rsid w:val="002C239A"/>
    <w:rsid w:val="002C6A23"/>
    <w:rsid w:val="002D3EF4"/>
    <w:rsid w:val="002D5AF2"/>
    <w:rsid w:val="002D7394"/>
    <w:rsid w:val="002E0469"/>
    <w:rsid w:val="002E1B81"/>
    <w:rsid w:val="002E4E0E"/>
    <w:rsid w:val="002E5342"/>
    <w:rsid w:val="002E5BF0"/>
    <w:rsid w:val="002E6780"/>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62801"/>
    <w:rsid w:val="003826C8"/>
    <w:rsid w:val="003829B6"/>
    <w:rsid w:val="00382EF1"/>
    <w:rsid w:val="00386CE8"/>
    <w:rsid w:val="003932AD"/>
    <w:rsid w:val="003A1D13"/>
    <w:rsid w:val="003B0C6D"/>
    <w:rsid w:val="003B3EB4"/>
    <w:rsid w:val="003C2FF1"/>
    <w:rsid w:val="003C322C"/>
    <w:rsid w:val="003C4B16"/>
    <w:rsid w:val="003E1F49"/>
    <w:rsid w:val="003E30DA"/>
    <w:rsid w:val="003E5BE2"/>
    <w:rsid w:val="003F1612"/>
    <w:rsid w:val="00400F26"/>
    <w:rsid w:val="00412F85"/>
    <w:rsid w:val="00427100"/>
    <w:rsid w:val="00432499"/>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6177B"/>
    <w:rsid w:val="00572829"/>
    <w:rsid w:val="005750DF"/>
    <w:rsid w:val="00576D49"/>
    <w:rsid w:val="00583E49"/>
    <w:rsid w:val="0058502C"/>
    <w:rsid w:val="005873AD"/>
    <w:rsid w:val="0059317B"/>
    <w:rsid w:val="00593E0D"/>
    <w:rsid w:val="0059669E"/>
    <w:rsid w:val="005979E9"/>
    <w:rsid w:val="005A070F"/>
    <w:rsid w:val="005A3236"/>
    <w:rsid w:val="005A3CC2"/>
    <w:rsid w:val="005B3E30"/>
    <w:rsid w:val="005B3FCC"/>
    <w:rsid w:val="005D0312"/>
    <w:rsid w:val="005D2884"/>
    <w:rsid w:val="005E5740"/>
    <w:rsid w:val="005E6D82"/>
    <w:rsid w:val="005F5AA1"/>
    <w:rsid w:val="005F6395"/>
    <w:rsid w:val="006058D6"/>
    <w:rsid w:val="00611FD8"/>
    <w:rsid w:val="00615FBA"/>
    <w:rsid w:val="00625CE1"/>
    <w:rsid w:val="00625F7B"/>
    <w:rsid w:val="006261F3"/>
    <w:rsid w:val="00630340"/>
    <w:rsid w:val="0063111B"/>
    <w:rsid w:val="006446CE"/>
    <w:rsid w:val="006478A9"/>
    <w:rsid w:val="006577DB"/>
    <w:rsid w:val="006735BC"/>
    <w:rsid w:val="0067524D"/>
    <w:rsid w:val="00680174"/>
    <w:rsid w:val="00680F59"/>
    <w:rsid w:val="00686B3D"/>
    <w:rsid w:val="006874CB"/>
    <w:rsid w:val="00694193"/>
    <w:rsid w:val="006A2C13"/>
    <w:rsid w:val="006A5B5E"/>
    <w:rsid w:val="006B4887"/>
    <w:rsid w:val="006C2569"/>
    <w:rsid w:val="006C27A3"/>
    <w:rsid w:val="006E0500"/>
    <w:rsid w:val="006E7316"/>
    <w:rsid w:val="006F0D51"/>
    <w:rsid w:val="00701AA0"/>
    <w:rsid w:val="00702037"/>
    <w:rsid w:val="007055AB"/>
    <w:rsid w:val="00714427"/>
    <w:rsid w:val="00714E09"/>
    <w:rsid w:val="007158C4"/>
    <w:rsid w:val="00744DDA"/>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7E5AA5"/>
    <w:rsid w:val="00812D62"/>
    <w:rsid w:val="00813461"/>
    <w:rsid w:val="00813502"/>
    <w:rsid w:val="00813C64"/>
    <w:rsid w:val="00816F0B"/>
    <w:rsid w:val="00844DA4"/>
    <w:rsid w:val="008509DA"/>
    <w:rsid w:val="00851983"/>
    <w:rsid w:val="00857C78"/>
    <w:rsid w:val="0086196C"/>
    <w:rsid w:val="0087426B"/>
    <w:rsid w:val="00874EE7"/>
    <w:rsid w:val="0088302F"/>
    <w:rsid w:val="008A58A3"/>
    <w:rsid w:val="008A6892"/>
    <w:rsid w:val="008B0224"/>
    <w:rsid w:val="008B3B9C"/>
    <w:rsid w:val="008B4F6D"/>
    <w:rsid w:val="008B5CAC"/>
    <w:rsid w:val="008B7BAE"/>
    <w:rsid w:val="008C137E"/>
    <w:rsid w:val="008C6C23"/>
    <w:rsid w:val="008C773F"/>
    <w:rsid w:val="008D0964"/>
    <w:rsid w:val="008D0D65"/>
    <w:rsid w:val="008D561F"/>
    <w:rsid w:val="008D6367"/>
    <w:rsid w:val="008D666A"/>
    <w:rsid w:val="008F3791"/>
    <w:rsid w:val="0090092A"/>
    <w:rsid w:val="009104A3"/>
    <w:rsid w:val="0091178E"/>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12089"/>
    <w:rsid w:val="00A168C8"/>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C7331"/>
    <w:rsid w:val="00AD19EE"/>
    <w:rsid w:val="00AD30D7"/>
    <w:rsid w:val="00AD4048"/>
    <w:rsid w:val="00AE7197"/>
    <w:rsid w:val="00AF7621"/>
    <w:rsid w:val="00B04B0C"/>
    <w:rsid w:val="00B15633"/>
    <w:rsid w:val="00B4438E"/>
    <w:rsid w:val="00B53B5D"/>
    <w:rsid w:val="00B562C5"/>
    <w:rsid w:val="00B56452"/>
    <w:rsid w:val="00B57DC1"/>
    <w:rsid w:val="00B60254"/>
    <w:rsid w:val="00B62238"/>
    <w:rsid w:val="00B6329D"/>
    <w:rsid w:val="00B7034A"/>
    <w:rsid w:val="00B860FA"/>
    <w:rsid w:val="00B8709D"/>
    <w:rsid w:val="00B87CC3"/>
    <w:rsid w:val="00B90EDD"/>
    <w:rsid w:val="00BA3E89"/>
    <w:rsid w:val="00BA6786"/>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847BE"/>
    <w:rsid w:val="00C87558"/>
    <w:rsid w:val="00C90521"/>
    <w:rsid w:val="00C91A79"/>
    <w:rsid w:val="00C95AE7"/>
    <w:rsid w:val="00CA24B8"/>
    <w:rsid w:val="00CA70C6"/>
    <w:rsid w:val="00CB0096"/>
    <w:rsid w:val="00CB45DC"/>
    <w:rsid w:val="00CC3BDC"/>
    <w:rsid w:val="00CC487F"/>
    <w:rsid w:val="00CD7DE2"/>
    <w:rsid w:val="00CE097E"/>
    <w:rsid w:val="00CE450E"/>
    <w:rsid w:val="00D06CA4"/>
    <w:rsid w:val="00D12210"/>
    <w:rsid w:val="00D20F5C"/>
    <w:rsid w:val="00D23D18"/>
    <w:rsid w:val="00D26A3C"/>
    <w:rsid w:val="00D34693"/>
    <w:rsid w:val="00D34CB8"/>
    <w:rsid w:val="00D412CE"/>
    <w:rsid w:val="00D44A1D"/>
    <w:rsid w:val="00D460B3"/>
    <w:rsid w:val="00D5623D"/>
    <w:rsid w:val="00D569CA"/>
    <w:rsid w:val="00D60A5F"/>
    <w:rsid w:val="00D737DF"/>
    <w:rsid w:val="00D7470C"/>
    <w:rsid w:val="00D81CB9"/>
    <w:rsid w:val="00D86C53"/>
    <w:rsid w:val="00D9014F"/>
    <w:rsid w:val="00D95045"/>
    <w:rsid w:val="00DA62E0"/>
    <w:rsid w:val="00DA687D"/>
    <w:rsid w:val="00DB21B3"/>
    <w:rsid w:val="00DB5D1F"/>
    <w:rsid w:val="00DB7CE6"/>
    <w:rsid w:val="00DB7D59"/>
    <w:rsid w:val="00DC676B"/>
    <w:rsid w:val="00DD4540"/>
    <w:rsid w:val="00DD4758"/>
    <w:rsid w:val="00DE22B5"/>
    <w:rsid w:val="00DE72D1"/>
    <w:rsid w:val="00DF4902"/>
    <w:rsid w:val="00DF72C8"/>
    <w:rsid w:val="00E00F55"/>
    <w:rsid w:val="00E22514"/>
    <w:rsid w:val="00E269A7"/>
    <w:rsid w:val="00E33909"/>
    <w:rsid w:val="00E439AF"/>
    <w:rsid w:val="00E4696F"/>
    <w:rsid w:val="00E554ED"/>
    <w:rsid w:val="00E71657"/>
    <w:rsid w:val="00E74997"/>
    <w:rsid w:val="00E813FD"/>
    <w:rsid w:val="00E83046"/>
    <w:rsid w:val="00E83681"/>
    <w:rsid w:val="00E86EE6"/>
    <w:rsid w:val="00E90426"/>
    <w:rsid w:val="00E9055C"/>
    <w:rsid w:val="00E959A3"/>
    <w:rsid w:val="00E97BDB"/>
    <w:rsid w:val="00EA28E7"/>
    <w:rsid w:val="00EA2D70"/>
    <w:rsid w:val="00EA7564"/>
    <w:rsid w:val="00EB04DA"/>
    <w:rsid w:val="00EB4D48"/>
    <w:rsid w:val="00EC4017"/>
    <w:rsid w:val="00EC4453"/>
    <w:rsid w:val="00ED2863"/>
    <w:rsid w:val="00ED6427"/>
    <w:rsid w:val="00EE6994"/>
    <w:rsid w:val="00EF34EA"/>
    <w:rsid w:val="00F0742B"/>
    <w:rsid w:val="00F17A7E"/>
    <w:rsid w:val="00F21049"/>
    <w:rsid w:val="00F2249E"/>
    <w:rsid w:val="00F31281"/>
    <w:rsid w:val="00F400CA"/>
    <w:rsid w:val="00F4384A"/>
    <w:rsid w:val="00F57101"/>
    <w:rsid w:val="00F63305"/>
    <w:rsid w:val="00F70F4A"/>
    <w:rsid w:val="00F7414E"/>
    <w:rsid w:val="00F87787"/>
    <w:rsid w:val="00F87BEC"/>
    <w:rsid w:val="00F9402E"/>
    <w:rsid w:val="00F952FC"/>
    <w:rsid w:val="00FA5B19"/>
    <w:rsid w:val="00FA5EBB"/>
    <w:rsid w:val="00FB1C9F"/>
    <w:rsid w:val="00FC127B"/>
    <w:rsid w:val="00FC6683"/>
    <w:rsid w:val="00FC7FC7"/>
    <w:rsid w:val="00FD018B"/>
    <w:rsid w:val="00FD10D2"/>
    <w:rsid w:val="00FE58E5"/>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967D5C0A-B818-44C1-B4F9-9F548783E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a">
    <w:name w:val="Normal"/>
    <w:qFormat/>
    <w:rsid w:val="00020BD4"/>
    <w:pPr>
      <w:widowControl w:val="0"/>
      <w:jc w:val="both"/>
    </w:pPr>
  </w:style>
  <w:style w:type="paragraph" w:styleId="1">
    <w:name w:val="heading 1"/>
    <w:basedOn w:val="afa"/>
    <w:next w:val="afa"/>
    <w:link w:val="10"/>
    <w:uiPriority w:val="9"/>
    <w:qFormat/>
    <w:rsid w:val="00C5080D"/>
    <w:pPr>
      <w:keepNext/>
      <w:keepLines/>
      <w:spacing w:before="340" w:after="330" w:line="578" w:lineRule="auto"/>
      <w:outlineLvl w:val="0"/>
    </w:pPr>
    <w:rPr>
      <w:b/>
      <w:bCs/>
      <w:kern w:val="44"/>
      <w:sz w:val="44"/>
      <w:szCs w:val="44"/>
    </w:rPr>
  </w:style>
  <w:style w:type="character" w:default="1" w:styleId="afb">
    <w:name w:val="Default Paragraph Font"/>
    <w:uiPriority w:val="1"/>
    <w:semiHidden/>
    <w:unhideWhenUsed/>
  </w:style>
  <w:style w:type="table" w:default="1" w:styleId="afc">
    <w:name w:val="Normal Table"/>
    <w:uiPriority w:val="99"/>
    <w:semiHidden/>
    <w:unhideWhenUsed/>
    <w:tblPr>
      <w:tblInd w:w="0" w:type="dxa"/>
      <w:tblCellMar>
        <w:top w:w="0" w:type="dxa"/>
        <w:left w:w="108" w:type="dxa"/>
        <w:bottom w:w="0" w:type="dxa"/>
        <w:right w:w="108" w:type="dxa"/>
      </w:tblCellMar>
    </w:tblPr>
  </w:style>
  <w:style w:type="numbering" w:default="1" w:styleId="afd">
    <w:name w:val="No List"/>
    <w:uiPriority w:val="99"/>
    <w:semiHidden/>
    <w:unhideWhenUsed/>
  </w:style>
  <w:style w:type="paragraph" w:styleId="afe">
    <w:name w:val="header"/>
    <w:basedOn w:val="afa"/>
    <w:link w:val="aff"/>
    <w:rsid w:val="00C847BE"/>
    <w:pPr>
      <w:snapToGrid w:val="0"/>
      <w:jc w:val="left"/>
    </w:pPr>
    <w:rPr>
      <w:sz w:val="18"/>
      <w:szCs w:val="18"/>
    </w:rPr>
  </w:style>
  <w:style w:type="character" w:customStyle="1" w:styleId="aff">
    <w:name w:val="页眉 字符"/>
    <w:basedOn w:val="afb"/>
    <w:link w:val="afe"/>
    <w:rsid w:val="00765CCA"/>
    <w:rPr>
      <w:rFonts w:ascii="Times New Roman" w:eastAsia="宋体" w:hAnsi="Times New Roman" w:cs="Times New Roman"/>
      <w:sz w:val="18"/>
      <w:szCs w:val="18"/>
    </w:rPr>
  </w:style>
  <w:style w:type="paragraph" w:styleId="aff0">
    <w:name w:val="footer"/>
    <w:basedOn w:val="afa"/>
    <w:link w:val="2"/>
    <w:uiPriority w:val="99"/>
    <w:rsid w:val="00C847BE"/>
    <w:pPr>
      <w:snapToGrid w:val="0"/>
      <w:ind w:rightChars="100" w:right="210"/>
      <w:jc w:val="right"/>
    </w:pPr>
    <w:rPr>
      <w:sz w:val="18"/>
      <w:szCs w:val="18"/>
    </w:rPr>
  </w:style>
  <w:style w:type="character" w:customStyle="1" w:styleId="aff1">
    <w:name w:val="页脚 字符"/>
    <w:basedOn w:val="afb"/>
    <w:uiPriority w:val="99"/>
    <w:rsid w:val="00765CCA"/>
    <w:rPr>
      <w:sz w:val="18"/>
      <w:szCs w:val="18"/>
    </w:rPr>
  </w:style>
  <w:style w:type="paragraph" w:customStyle="1" w:styleId="11">
    <w:name w:val="纯文本1"/>
    <w:basedOn w:val="afa"/>
    <w:rsid w:val="00765CCA"/>
    <w:pPr>
      <w:adjustRightInd w:val="0"/>
      <w:textAlignment w:val="baseline"/>
    </w:pPr>
    <w:rPr>
      <w:rFonts w:ascii="宋体" w:hAnsi="Courier New"/>
      <w:szCs w:val="20"/>
    </w:rPr>
  </w:style>
  <w:style w:type="paragraph" w:styleId="aff2">
    <w:name w:val="Body Text"/>
    <w:basedOn w:val="afa"/>
    <w:link w:val="aff3"/>
    <w:rsid w:val="002E4E0E"/>
    <w:rPr>
      <w:kern w:val="0"/>
    </w:rPr>
  </w:style>
  <w:style w:type="character" w:customStyle="1" w:styleId="aff3">
    <w:name w:val="正文文本 字符"/>
    <w:basedOn w:val="afb"/>
    <w:link w:val="aff2"/>
    <w:rsid w:val="002E4E0E"/>
    <w:rPr>
      <w:rFonts w:ascii="Times New Roman" w:eastAsia="宋体" w:hAnsi="Times New Roman" w:cs="Times New Roman"/>
      <w:kern w:val="0"/>
      <w:szCs w:val="24"/>
    </w:rPr>
  </w:style>
  <w:style w:type="paragraph" w:customStyle="1" w:styleId="aff4">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4"/>
    <w:rsid w:val="00C847BE"/>
    <w:rPr>
      <w:rFonts w:ascii="宋体" w:eastAsia="宋体" w:hAnsi="Times New Roman" w:cs="Times New Roman"/>
      <w:noProof/>
      <w:kern w:val="0"/>
      <w:szCs w:val="20"/>
    </w:rPr>
  </w:style>
  <w:style w:type="paragraph" w:styleId="aff5">
    <w:name w:val="Date"/>
    <w:basedOn w:val="afa"/>
    <w:next w:val="afa"/>
    <w:link w:val="aff6"/>
    <w:uiPriority w:val="99"/>
    <w:semiHidden/>
    <w:unhideWhenUsed/>
    <w:rsid w:val="00C57A49"/>
    <w:pPr>
      <w:ind w:leftChars="2500" w:left="100"/>
    </w:pPr>
  </w:style>
  <w:style w:type="character" w:customStyle="1" w:styleId="aff6">
    <w:name w:val="日期 字符"/>
    <w:basedOn w:val="afb"/>
    <w:link w:val="aff5"/>
    <w:uiPriority w:val="99"/>
    <w:semiHidden/>
    <w:rsid w:val="00C57A49"/>
    <w:rPr>
      <w:rFonts w:ascii="Times New Roman" w:eastAsia="宋体" w:hAnsi="Times New Roman" w:cs="Times New Roman"/>
      <w:szCs w:val="24"/>
    </w:rPr>
  </w:style>
  <w:style w:type="paragraph" w:styleId="aff7">
    <w:name w:val="Balloon Text"/>
    <w:basedOn w:val="afa"/>
    <w:link w:val="12"/>
    <w:rsid w:val="00C847BE"/>
    <w:rPr>
      <w:sz w:val="18"/>
      <w:szCs w:val="18"/>
      <w:lang w:val="x-none" w:eastAsia="x-none"/>
    </w:rPr>
  </w:style>
  <w:style w:type="character" w:customStyle="1" w:styleId="aff8">
    <w:name w:val="批注框文本 字符"/>
    <w:basedOn w:val="afb"/>
    <w:uiPriority w:val="99"/>
    <w:semiHidden/>
    <w:rsid w:val="00DB5D1F"/>
    <w:rPr>
      <w:rFonts w:ascii="Times New Roman" w:eastAsia="宋体" w:hAnsi="Times New Roman" w:cs="Times New Roman"/>
      <w:sz w:val="18"/>
      <w:szCs w:val="18"/>
    </w:rPr>
  </w:style>
  <w:style w:type="character" w:styleId="aff9">
    <w:name w:val="Hyperlink"/>
    <w:uiPriority w:val="99"/>
    <w:rsid w:val="00C847BE"/>
    <w:rPr>
      <w:noProof/>
      <w:color w:val="0000FF"/>
      <w:spacing w:val="0"/>
      <w:w w:val="100"/>
      <w:szCs w:val="21"/>
      <w:u w:val="single"/>
    </w:rPr>
  </w:style>
  <w:style w:type="paragraph" w:styleId="affa">
    <w:name w:val="List Paragraph"/>
    <w:basedOn w:val="afa"/>
    <w:uiPriority w:val="34"/>
    <w:qFormat/>
    <w:rsid w:val="00C520D6"/>
    <w:pPr>
      <w:ind w:firstLineChars="200" w:firstLine="420"/>
    </w:pPr>
  </w:style>
  <w:style w:type="table" w:styleId="affb">
    <w:name w:val="Table Grid"/>
    <w:basedOn w:val="afc"/>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a"/>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b"/>
    <w:link w:val="HTML"/>
    <w:uiPriority w:val="99"/>
    <w:rsid w:val="00E959A3"/>
    <w:rPr>
      <w:rFonts w:ascii="宋体" w:eastAsia="宋体" w:hAnsi="宋体" w:cs="宋体"/>
      <w:kern w:val="0"/>
      <w:sz w:val="24"/>
      <w:szCs w:val="24"/>
    </w:rPr>
  </w:style>
  <w:style w:type="paragraph" w:customStyle="1" w:styleId="affc">
    <w:name w:val="目次、标准名称标题"/>
    <w:basedOn w:val="afa"/>
    <w:next w:val="aff4"/>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d">
    <w:name w:val="Normal (Web)"/>
    <w:basedOn w:val="afa"/>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e">
    <w:name w:val="前言、引言标题"/>
    <w:next w:val="aff4"/>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
    <w:name w:val="标准书眉_奇数页"/>
    <w:next w:val="afa"/>
    <w:rsid w:val="00C847BE"/>
    <w:pPr>
      <w:tabs>
        <w:tab w:val="center" w:pos="4154"/>
        <w:tab w:val="right" w:pos="8306"/>
      </w:tabs>
      <w:spacing w:after="220"/>
      <w:jc w:val="right"/>
    </w:pPr>
    <w:rPr>
      <w:rFonts w:ascii="黑体" w:eastAsia="黑体" w:hAnsi="Times New Roman" w:cs="Times New Roman"/>
      <w:noProof/>
      <w:kern w:val="0"/>
    </w:rPr>
  </w:style>
  <w:style w:type="paragraph" w:customStyle="1" w:styleId="a4">
    <w:name w:val="一级条标题"/>
    <w:next w:val="aff4"/>
    <w:rsid w:val="00C847BE"/>
    <w:pPr>
      <w:numPr>
        <w:ilvl w:val="1"/>
        <w:numId w:val="12"/>
      </w:numPr>
      <w:spacing w:beforeLines="50" w:before="156" w:afterLines="50" w:after="156"/>
      <w:outlineLvl w:val="2"/>
    </w:pPr>
    <w:rPr>
      <w:rFonts w:ascii="黑体" w:eastAsia="黑体" w:hAnsi="Times New Roman" w:cs="Times New Roman"/>
      <w:kern w:val="0"/>
    </w:rPr>
  </w:style>
  <w:style w:type="paragraph" w:customStyle="1" w:styleId="a3">
    <w:name w:val="章标题"/>
    <w:next w:val="aff4"/>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4"/>
    <w:rsid w:val="00020BD4"/>
    <w:pPr>
      <w:numPr>
        <w:ilvl w:val="2"/>
      </w:numPr>
      <w:spacing w:before="50" w:after="50"/>
      <w:ind w:left="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0"/>
    <w:next w:val="aff4"/>
    <w:rsid w:val="00C847BE"/>
    <w:pPr>
      <w:numPr>
        <w:ilvl w:val="4"/>
        <w:numId w:val="12"/>
      </w:numPr>
      <w:outlineLvl w:val="5"/>
    </w:pPr>
  </w:style>
  <w:style w:type="paragraph" w:customStyle="1" w:styleId="a7">
    <w:name w:val="五级条标题"/>
    <w:basedOn w:val="a6"/>
    <w:next w:val="aff4"/>
    <w:rsid w:val="00C847BE"/>
    <w:pPr>
      <w:numPr>
        <w:ilvl w:val="5"/>
      </w:numPr>
      <w:outlineLvl w:val="6"/>
    </w:pPr>
  </w:style>
  <w:style w:type="paragraph" w:customStyle="1" w:styleId="ad">
    <w:name w:val="列项◆（三级）"/>
    <w:basedOn w:val="afa"/>
    <w:rsid w:val="00C847BE"/>
    <w:pPr>
      <w:numPr>
        <w:ilvl w:val="2"/>
        <w:numId w:val="9"/>
      </w:numPr>
    </w:pPr>
    <w:rPr>
      <w:rFonts w:ascii="宋体"/>
    </w:rPr>
  </w:style>
  <w:style w:type="paragraph" w:customStyle="1" w:styleId="a8">
    <w:name w:val="注：（正文）"/>
    <w:basedOn w:val="af9"/>
    <w:next w:val="aff4"/>
    <w:rsid w:val="00C847BE"/>
    <w:pPr>
      <w:numPr>
        <w:numId w:val="16"/>
      </w:numPr>
    </w:pPr>
  </w:style>
  <w:style w:type="paragraph" w:customStyle="1" w:styleId="af4">
    <w:name w:val="正文表标题"/>
    <w:next w:val="aff4"/>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1">
    <w:name w:val="二级无"/>
    <w:basedOn w:val="a5"/>
    <w:rsid w:val="00C847BE"/>
    <w:pPr>
      <w:spacing w:beforeLines="0" w:before="0" w:afterLines="0" w:after="0"/>
    </w:pPr>
    <w:rPr>
      <w:rFonts w:ascii="宋体" w:eastAsia="宋体"/>
    </w:rPr>
  </w:style>
  <w:style w:type="paragraph" w:customStyle="1" w:styleId="af2">
    <w:name w:val="附录表标号"/>
    <w:basedOn w:val="afa"/>
    <w:next w:val="aff4"/>
    <w:rsid w:val="00C847BE"/>
    <w:pPr>
      <w:numPr>
        <w:numId w:val="4"/>
      </w:numPr>
      <w:spacing w:line="14" w:lineRule="exact"/>
      <w:jc w:val="center"/>
      <w:outlineLvl w:val="0"/>
    </w:pPr>
    <w:rPr>
      <w:color w:val="FFFFFF"/>
    </w:rPr>
  </w:style>
  <w:style w:type="paragraph" w:customStyle="1" w:styleId="af3">
    <w:name w:val="附录表标题"/>
    <w:basedOn w:val="afa"/>
    <w:next w:val="aff4"/>
    <w:rsid w:val="00C847BE"/>
    <w:pPr>
      <w:numPr>
        <w:ilvl w:val="1"/>
        <w:numId w:val="4"/>
      </w:numPr>
      <w:tabs>
        <w:tab w:val="num" w:pos="180"/>
      </w:tabs>
      <w:spacing w:beforeLines="50" w:before="50" w:afterLines="50" w:after="50"/>
      <w:jc w:val="center"/>
    </w:pPr>
    <w:rPr>
      <w:rFonts w:ascii="黑体" w:eastAsia="黑体"/>
    </w:rPr>
  </w:style>
  <w:style w:type="paragraph" w:customStyle="1" w:styleId="a1">
    <w:name w:val="正文图标题"/>
    <w:next w:val="aff4"/>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2">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0">
    <w:name w:val="三级条标题"/>
    <w:basedOn w:val="a5"/>
    <w:next w:val="aff4"/>
    <w:rsid w:val="00C847BE"/>
    <w:pPr>
      <w:numPr>
        <w:ilvl w:val="0"/>
        <w:numId w:val="0"/>
      </w:numPr>
      <w:outlineLvl w:val="4"/>
    </w:pPr>
  </w:style>
  <w:style w:type="paragraph" w:customStyle="1" w:styleId="a0">
    <w:name w:val="示例"/>
    <w:next w:val="afff3"/>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9">
    <w:name w:val="注："/>
    <w:next w:val="aff4"/>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4">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5">
    <w:name w:val="标准标志"/>
    <w:next w:val="afa"/>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6">
    <w:name w:val="标准称谓"/>
    <w:next w:val="afa"/>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7">
    <w:name w:val="标准书脚_偶数页"/>
    <w:rsid w:val="00C847BE"/>
    <w:pPr>
      <w:spacing w:before="120"/>
      <w:ind w:left="221"/>
    </w:pPr>
    <w:rPr>
      <w:rFonts w:ascii="宋体" w:eastAsia="宋体" w:hAnsi="Times New Roman" w:cs="Times New Roman"/>
      <w:kern w:val="0"/>
      <w:sz w:val="18"/>
      <w:szCs w:val="18"/>
    </w:rPr>
  </w:style>
  <w:style w:type="paragraph" w:customStyle="1" w:styleId="afff8">
    <w:name w:val="标准书眉_偶数页"/>
    <w:basedOn w:val="afff"/>
    <w:next w:val="afa"/>
    <w:rsid w:val="00C847BE"/>
    <w:pPr>
      <w:jc w:val="left"/>
    </w:pPr>
  </w:style>
  <w:style w:type="paragraph" w:customStyle="1" w:styleId="afff9">
    <w:name w:val="标准书眉一"/>
    <w:rsid w:val="00C847BE"/>
    <w:pPr>
      <w:jc w:val="both"/>
    </w:pPr>
    <w:rPr>
      <w:rFonts w:ascii="Times New Roman" w:eastAsia="宋体" w:hAnsi="Times New Roman" w:cs="Times New Roman"/>
      <w:kern w:val="0"/>
      <w:sz w:val="20"/>
      <w:szCs w:val="20"/>
    </w:rPr>
  </w:style>
  <w:style w:type="paragraph" w:customStyle="1" w:styleId="afffa">
    <w:name w:val="参考文献"/>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b">
    <w:name w:val="参考文献、索引标题"/>
    <w:basedOn w:val="afa"/>
    <w:next w:val="aff4"/>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c">
    <w:name w:val="发布"/>
    <w:rsid w:val="00C847BE"/>
    <w:rPr>
      <w:rFonts w:ascii="黑体" w:eastAsia="黑体"/>
      <w:spacing w:val="85"/>
      <w:w w:val="100"/>
      <w:position w:val="3"/>
      <w:sz w:val="28"/>
      <w:szCs w:val="28"/>
    </w:rPr>
  </w:style>
  <w:style w:type="paragraph" w:customStyle="1" w:styleId="afffd">
    <w:name w:val="发布部门"/>
    <w:next w:val="aff4"/>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e">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rPr>
  </w:style>
  <w:style w:type="paragraph" w:customStyle="1" w:styleId="13">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0">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1">
    <w:name w:val="封面标准英文名称"/>
    <w:basedOn w:val="affff0"/>
    <w:rsid w:val="00C847BE"/>
    <w:pPr>
      <w:framePr w:wrap="around"/>
      <w:spacing w:before="370" w:line="400" w:lineRule="exact"/>
    </w:pPr>
    <w:rPr>
      <w:rFonts w:ascii="Times New Roman"/>
      <w:sz w:val="28"/>
      <w:szCs w:val="28"/>
    </w:rPr>
  </w:style>
  <w:style w:type="paragraph" w:customStyle="1" w:styleId="affff2">
    <w:name w:val="封面一致性程度标识"/>
    <w:basedOn w:val="affff1"/>
    <w:rsid w:val="00C847BE"/>
    <w:pPr>
      <w:framePr w:wrap="around"/>
      <w:spacing w:before="440"/>
    </w:pPr>
    <w:rPr>
      <w:rFonts w:ascii="宋体" w:eastAsia="宋体"/>
    </w:rPr>
  </w:style>
  <w:style w:type="paragraph" w:customStyle="1" w:styleId="affff3">
    <w:name w:val="封面标准文稿类别"/>
    <w:basedOn w:val="affff2"/>
    <w:rsid w:val="00C847BE"/>
    <w:pPr>
      <w:framePr w:wrap="around"/>
      <w:spacing w:after="160" w:line="240" w:lineRule="auto"/>
    </w:pPr>
    <w:rPr>
      <w:sz w:val="24"/>
    </w:rPr>
  </w:style>
  <w:style w:type="paragraph" w:customStyle="1" w:styleId="affff4">
    <w:name w:val="封面标准文稿编辑信息"/>
    <w:basedOn w:val="affff3"/>
    <w:rsid w:val="00C847BE"/>
    <w:pPr>
      <w:framePr w:wrap="around"/>
      <w:spacing w:before="180" w:line="180" w:lineRule="exact"/>
    </w:pPr>
    <w:rPr>
      <w:sz w:val="21"/>
    </w:rPr>
  </w:style>
  <w:style w:type="paragraph" w:customStyle="1" w:styleId="affff5">
    <w:name w:val="封面正文"/>
    <w:rsid w:val="00C847BE"/>
    <w:pPr>
      <w:jc w:val="both"/>
    </w:pPr>
    <w:rPr>
      <w:rFonts w:ascii="Times New Roman" w:eastAsia="宋体" w:hAnsi="Times New Roman" w:cs="Times New Roman"/>
      <w:kern w:val="0"/>
      <w:sz w:val="20"/>
      <w:szCs w:val="20"/>
    </w:rPr>
  </w:style>
  <w:style w:type="paragraph" w:customStyle="1" w:styleId="affff6">
    <w:name w:val="附录标识"/>
    <w:basedOn w:val="afa"/>
    <w:next w:val="aff4"/>
    <w:rsid w:val="00D9014F"/>
    <w:pPr>
      <w:keepNext/>
      <w:widowControl/>
      <w:shd w:val="clear" w:color="FFFFFF" w:fill="FFFFFF"/>
      <w:tabs>
        <w:tab w:val="left" w:pos="6405"/>
      </w:tabs>
      <w:spacing w:before="640" w:after="280" w:line="360" w:lineRule="auto"/>
      <w:jc w:val="center"/>
      <w:outlineLvl w:val="0"/>
    </w:pPr>
    <w:rPr>
      <w:rFonts w:ascii="黑体" w:eastAsia="黑体"/>
      <w:kern w:val="0"/>
      <w:szCs w:val="20"/>
    </w:rPr>
  </w:style>
  <w:style w:type="paragraph" w:customStyle="1" w:styleId="affff7">
    <w:name w:val="附录标题"/>
    <w:basedOn w:val="aff4"/>
    <w:next w:val="aff4"/>
    <w:rsid w:val="00C847BE"/>
    <w:pPr>
      <w:ind w:firstLineChars="0" w:firstLine="0"/>
      <w:jc w:val="center"/>
    </w:pPr>
    <w:rPr>
      <w:rFonts w:ascii="黑体" w:eastAsia="黑体"/>
    </w:rPr>
  </w:style>
  <w:style w:type="paragraph" w:customStyle="1" w:styleId="affff8">
    <w:name w:val="附录二级条标题"/>
    <w:basedOn w:val="afa"/>
    <w:next w:val="aff4"/>
    <w:rsid w:val="003B0C6D"/>
    <w:pPr>
      <w:widowControl/>
      <w:overflowPunct w:val="0"/>
      <w:autoSpaceDE w:val="0"/>
      <w:autoSpaceDN w:val="0"/>
      <w:spacing w:beforeLines="50" w:before="156" w:afterLines="50" w:after="156" w:line="360" w:lineRule="auto"/>
      <w:jc w:val="center"/>
      <w:textAlignment w:val="baseline"/>
      <w:outlineLvl w:val="3"/>
    </w:pPr>
    <w:rPr>
      <w:rFonts w:ascii="黑体" w:eastAsia="黑体"/>
      <w:kern w:val="21"/>
      <w:szCs w:val="20"/>
    </w:rPr>
  </w:style>
  <w:style w:type="paragraph" w:customStyle="1" w:styleId="affff9">
    <w:name w:val="附录二级无"/>
    <w:basedOn w:val="affff8"/>
    <w:rsid w:val="00C847BE"/>
    <w:pPr>
      <w:spacing w:beforeLines="0" w:before="0" w:afterLines="0" w:after="0"/>
    </w:pPr>
    <w:rPr>
      <w:rFonts w:ascii="宋体" w:eastAsia="宋体"/>
      <w:szCs w:val="21"/>
    </w:rPr>
  </w:style>
  <w:style w:type="paragraph" w:customStyle="1" w:styleId="affffa">
    <w:name w:val="附录公式"/>
    <w:basedOn w:val="aff4"/>
    <w:next w:val="aff4"/>
    <w:link w:val="Char0"/>
    <w:qFormat/>
    <w:rsid w:val="00C847BE"/>
  </w:style>
  <w:style w:type="character" w:customStyle="1" w:styleId="Char0">
    <w:name w:val="附录公式 Char"/>
    <w:basedOn w:val="Char"/>
    <w:link w:val="affffa"/>
    <w:rsid w:val="00C847BE"/>
    <w:rPr>
      <w:rFonts w:ascii="宋体" w:eastAsia="宋体" w:hAnsi="Times New Roman" w:cs="Times New Roman"/>
      <w:noProof/>
      <w:kern w:val="0"/>
      <w:szCs w:val="20"/>
    </w:rPr>
  </w:style>
  <w:style w:type="paragraph" w:customStyle="1" w:styleId="affffb">
    <w:name w:val="附录公式编号制表符"/>
    <w:basedOn w:val="afa"/>
    <w:next w:val="aff4"/>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fffc">
    <w:name w:val="附录三级条标题"/>
    <w:basedOn w:val="affff8"/>
    <w:next w:val="aff4"/>
    <w:rsid w:val="00C847BE"/>
    <w:pPr>
      <w:numPr>
        <w:ilvl w:val="4"/>
      </w:numPr>
      <w:outlineLvl w:val="4"/>
    </w:pPr>
  </w:style>
  <w:style w:type="paragraph" w:customStyle="1" w:styleId="affffd">
    <w:name w:val="附录三级无"/>
    <w:basedOn w:val="affffc"/>
    <w:rsid w:val="00C847BE"/>
    <w:pPr>
      <w:spacing w:beforeLines="0" w:before="0" w:afterLines="0" w:after="0"/>
    </w:pPr>
    <w:rPr>
      <w:rFonts w:ascii="宋体" w:eastAsia="宋体"/>
      <w:szCs w:val="21"/>
    </w:rPr>
  </w:style>
  <w:style w:type="paragraph" w:customStyle="1" w:styleId="af8">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fffe">
    <w:name w:val="附录四级条标题"/>
    <w:basedOn w:val="affffc"/>
    <w:next w:val="aff4"/>
    <w:rsid w:val="00C847BE"/>
    <w:pPr>
      <w:numPr>
        <w:ilvl w:val="5"/>
      </w:numPr>
      <w:outlineLvl w:val="5"/>
    </w:pPr>
  </w:style>
  <w:style w:type="paragraph" w:customStyle="1" w:styleId="afffff">
    <w:name w:val="附录四级无"/>
    <w:basedOn w:val="affffe"/>
    <w:rsid w:val="00C847BE"/>
    <w:pPr>
      <w:spacing w:beforeLines="0" w:before="0" w:afterLines="0" w:after="0"/>
    </w:pPr>
    <w:rPr>
      <w:rFonts w:ascii="宋体" w:eastAsia="宋体"/>
      <w:szCs w:val="21"/>
    </w:rPr>
  </w:style>
  <w:style w:type="paragraph" w:customStyle="1" w:styleId="a9">
    <w:name w:val="附录图标号"/>
    <w:basedOn w:val="afa"/>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a"/>
    <w:next w:val="aff4"/>
    <w:rsid w:val="00C847BE"/>
    <w:pPr>
      <w:numPr>
        <w:ilvl w:val="1"/>
        <w:numId w:val="5"/>
      </w:numPr>
      <w:tabs>
        <w:tab w:val="num" w:pos="363"/>
      </w:tabs>
      <w:spacing w:beforeLines="50" w:before="50" w:afterLines="50" w:after="50"/>
      <w:jc w:val="center"/>
    </w:pPr>
    <w:rPr>
      <w:rFonts w:ascii="黑体" w:eastAsia="黑体"/>
    </w:rPr>
  </w:style>
  <w:style w:type="paragraph" w:customStyle="1" w:styleId="afffff0">
    <w:name w:val="附录五级条标题"/>
    <w:basedOn w:val="affffe"/>
    <w:next w:val="aff4"/>
    <w:rsid w:val="00C847BE"/>
    <w:pPr>
      <w:numPr>
        <w:ilvl w:val="6"/>
      </w:numPr>
      <w:outlineLvl w:val="6"/>
    </w:pPr>
  </w:style>
  <w:style w:type="paragraph" w:customStyle="1" w:styleId="afffff1">
    <w:name w:val="附录五级无"/>
    <w:basedOn w:val="afffff0"/>
    <w:rsid w:val="00C847BE"/>
    <w:pPr>
      <w:spacing w:beforeLines="0" w:before="0" w:afterLines="0" w:after="0"/>
    </w:pPr>
    <w:rPr>
      <w:rFonts w:ascii="宋体" w:eastAsia="宋体"/>
      <w:szCs w:val="21"/>
    </w:rPr>
  </w:style>
  <w:style w:type="paragraph" w:customStyle="1" w:styleId="af5">
    <w:name w:val="附录章标题"/>
    <w:next w:val="aff4"/>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6">
    <w:name w:val="附录一级条标题"/>
    <w:basedOn w:val="af5"/>
    <w:next w:val="aff4"/>
    <w:rsid w:val="00C847BE"/>
    <w:pPr>
      <w:numPr>
        <w:ilvl w:val="2"/>
      </w:numPr>
      <w:autoSpaceDN w:val="0"/>
      <w:spacing w:beforeLines="50" w:before="50" w:afterLines="50" w:after="50"/>
      <w:outlineLvl w:val="2"/>
    </w:pPr>
  </w:style>
  <w:style w:type="paragraph" w:customStyle="1" w:styleId="afffff2">
    <w:name w:val="附录一级无"/>
    <w:basedOn w:val="af6"/>
    <w:rsid w:val="00C847BE"/>
    <w:pPr>
      <w:spacing w:beforeLines="0" w:before="0" w:afterLines="0" w:after="0"/>
    </w:pPr>
    <w:rPr>
      <w:rFonts w:ascii="宋体" w:eastAsia="宋体"/>
      <w:szCs w:val="21"/>
    </w:rPr>
  </w:style>
  <w:style w:type="paragraph" w:customStyle="1" w:styleId="af7">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a"/>
    <w:link w:val="afffff3"/>
    <w:rsid w:val="00C847BE"/>
    <w:pPr>
      <w:numPr>
        <w:numId w:val="8"/>
      </w:numPr>
      <w:snapToGrid w:val="0"/>
      <w:jc w:val="left"/>
    </w:pPr>
    <w:rPr>
      <w:rFonts w:ascii="宋体"/>
      <w:sz w:val="18"/>
      <w:szCs w:val="18"/>
    </w:rPr>
  </w:style>
  <w:style w:type="character" w:customStyle="1" w:styleId="afffff3">
    <w:name w:val="脚注文本 字符"/>
    <w:basedOn w:val="afb"/>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a"/>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4">
    <w:name w:val="4"/>
    <w:basedOn w:val="afa"/>
    <w:next w:val="afa"/>
    <w:autoRedefine/>
    <w:rsid w:val="000C19E1"/>
    <w:pPr>
      <w:tabs>
        <w:tab w:val="right" w:leader="dot" w:pos="9241"/>
      </w:tabs>
    </w:pPr>
    <w:rPr>
      <w:rFonts w:ascii="宋体"/>
    </w:rPr>
  </w:style>
  <w:style w:type="paragraph" w:customStyle="1" w:styleId="afffff8">
    <w:name w:val="其他标准标志"/>
    <w:basedOn w:val="afff5"/>
    <w:rsid w:val="00C847BE"/>
    <w:pPr>
      <w:framePr w:w="6101" w:wrap="around" w:vAnchor="page" w:hAnchor="page" w:x="4673" w:y="942"/>
    </w:pPr>
    <w:rPr>
      <w:w w:val="130"/>
    </w:rPr>
  </w:style>
  <w:style w:type="paragraph" w:customStyle="1" w:styleId="afffff9">
    <w:name w:val="其他标准称谓"/>
    <w:next w:val="afa"/>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a">
    <w:name w:val="其他发布部门"/>
    <w:basedOn w:val="afffd"/>
    <w:rsid w:val="00C847BE"/>
    <w:pPr>
      <w:framePr w:wrap="around" w:y="15310"/>
      <w:spacing w:line="0" w:lineRule="atLeast"/>
    </w:pPr>
    <w:rPr>
      <w:rFonts w:ascii="黑体" w:eastAsia="黑体"/>
      <w:b w:val="0"/>
    </w:rPr>
  </w:style>
  <w:style w:type="paragraph" w:customStyle="1" w:styleId="afffffb">
    <w:name w:val="三级无"/>
    <w:basedOn w:val="afff0"/>
    <w:rsid w:val="00C847BE"/>
    <w:pPr>
      <w:spacing w:beforeLines="0" w:before="0" w:afterLines="0" w:after="0"/>
    </w:pPr>
    <w:rPr>
      <w:rFonts w:ascii="宋体" w:eastAsia="宋体"/>
    </w:rPr>
  </w:style>
  <w:style w:type="paragraph" w:customStyle="1" w:styleId="afffffc">
    <w:name w:val="实施日期"/>
    <w:basedOn w:val="afffe"/>
    <w:rsid w:val="00C847BE"/>
    <w:pPr>
      <w:framePr w:wrap="around" w:vAnchor="page" w:hAnchor="text"/>
      <w:jc w:val="right"/>
    </w:pPr>
  </w:style>
  <w:style w:type="paragraph" w:customStyle="1" w:styleId="afffffd">
    <w:name w:val="示例后文字"/>
    <w:basedOn w:val="aff4"/>
    <w:next w:val="aff4"/>
    <w:qFormat/>
    <w:rsid w:val="00C847BE"/>
    <w:pPr>
      <w:ind w:firstLine="360"/>
    </w:pPr>
    <w:rPr>
      <w:sz w:val="18"/>
    </w:rPr>
  </w:style>
  <w:style w:type="paragraph" w:customStyle="1" w:styleId="afffffe">
    <w:name w:val="首示例"/>
    <w:next w:val="aff4"/>
    <w:link w:val="Char1"/>
    <w:qFormat/>
    <w:rsid w:val="00C847BE"/>
    <w:pPr>
      <w:tabs>
        <w:tab w:val="num" w:pos="360"/>
      </w:tabs>
    </w:pPr>
    <w:rPr>
      <w:rFonts w:ascii="宋体" w:eastAsia="宋体" w:hAnsi="宋体" w:cs="Times New Roman"/>
      <w:sz w:val="18"/>
      <w:szCs w:val="18"/>
    </w:rPr>
  </w:style>
  <w:style w:type="character" w:customStyle="1" w:styleId="Char1">
    <w:name w:val="首示例 Char"/>
    <w:link w:val="afffffe"/>
    <w:rsid w:val="00C847BE"/>
    <w:rPr>
      <w:rFonts w:ascii="宋体" w:eastAsia="宋体" w:hAnsi="宋体" w:cs="Times New Roman"/>
      <w:sz w:val="18"/>
      <w:szCs w:val="18"/>
    </w:rPr>
  </w:style>
  <w:style w:type="paragraph" w:customStyle="1" w:styleId="affffff">
    <w:name w:val="四级无"/>
    <w:basedOn w:val="a6"/>
    <w:rsid w:val="00C847BE"/>
    <w:pPr>
      <w:spacing w:beforeLines="0" w:before="0" w:afterLines="0" w:after="0"/>
    </w:pPr>
    <w:rPr>
      <w:rFonts w:ascii="宋体" w:eastAsia="宋体"/>
    </w:rPr>
  </w:style>
  <w:style w:type="paragraph" w:styleId="14">
    <w:name w:val="index 1"/>
    <w:basedOn w:val="afa"/>
    <w:next w:val="aff4"/>
    <w:rsid w:val="00C847BE"/>
    <w:pPr>
      <w:tabs>
        <w:tab w:val="right" w:leader="dot" w:pos="9299"/>
      </w:tabs>
      <w:jc w:val="left"/>
    </w:pPr>
    <w:rPr>
      <w:rFonts w:ascii="宋体"/>
    </w:rPr>
  </w:style>
  <w:style w:type="paragraph" w:styleId="21">
    <w:name w:val="index 2"/>
    <w:basedOn w:val="afa"/>
    <w:next w:val="afa"/>
    <w:autoRedefine/>
    <w:rsid w:val="00C847BE"/>
    <w:pPr>
      <w:ind w:left="420" w:hanging="210"/>
      <w:jc w:val="left"/>
    </w:pPr>
    <w:rPr>
      <w:rFonts w:ascii="Calibri" w:hAnsi="Calibri"/>
      <w:sz w:val="20"/>
      <w:szCs w:val="20"/>
    </w:rPr>
  </w:style>
  <w:style w:type="paragraph" w:styleId="3">
    <w:name w:val="index 3"/>
    <w:basedOn w:val="afa"/>
    <w:next w:val="afa"/>
    <w:autoRedefine/>
    <w:rsid w:val="00C847BE"/>
    <w:pPr>
      <w:ind w:left="630" w:hanging="210"/>
      <w:jc w:val="left"/>
    </w:pPr>
    <w:rPr>
      <w:rFonts w:ascii="Calibri" w:hAnsi="Calibri"/>
      <w:sz w:val="20"/>
      <w:szCs w:val="20"/>
    </w:rPr>
  </w:style>
  <w:style w:type="paragraph" w:styleId="40">
    <w:name w:val="index 4"/>
    <w:basedOn w:val="afa"/>
    <w:next w:val="afa"/>
    <w:autoRedefine/>
    <w:rsid w:val="00C847BE"/>
    <w:pPr>
      <w:ind w:left="840" w:hanging="210"/>
      <w:jc w:val="left"/>
    </w:pPr>
    <w:rPr>
      <w:rFonts w:ascii="Calibri" w:hAnsi="Calibri"/>
      <w:sz w:val="20"/>
      <w:szCs w:val="20"/>
    </w:rPr>
  </w:style>
  <w:style w:type="paragraph" w:styleId="5">
    <w:name w:val="index 5"/>
    <w:basedOn w:val="afa"/>
    <w:next w:val="afa"/>
    <w:autoRedefine/>
    <w:rsid w:val="00C847BE"/>
    <w:pPr>
      <w:ind w:left="1050" w:hanging="210"/>
      <w:jc w:val="left"/>
    </w:pPr>
    <w:rPr>
      <w:rFonts w:ascii="Calibri" w:hAnsi="Calibri"/>
      <w:sz w:val="20"/>
      <w:szCs w:val="20"/>
    </w:rPr>
  </w:style>
  <w:style w:type="paragraph" w:styleId="6">
    <w:name w:val="index 6"/>
    <w:basedOn w:val="afa"/>
    <w:next w:val="afa"/>
    <w:autoRedefine/>
    <w:rsid w:val="00C847BE"/>
    <w:pPr>
      <w:ind w:left="1260" w:hanging="210"/>
      <w:jc w:val="left"/>
    </w:pPr>
    <w:rPr>
      <w:rFonts w:ascii="Calibri" w:hAnsi="Calibri"/>
      <w:sz w:val="20"/>
      <w:szCs w:val="20"/>
    </w:rPr>
  </w:style>
  <w:style w:type="paragraph" w:styleId="7">
    <w:name w:val="index 7"/>
    <w:basedOn w:val="afa"/>
    <w:next w:val="afa"/>
    <w:autoRedefine/>
    <w:rsid w:val="00C847BE"/>
    <w:pPr>
      <w:ind w:left="1470" w:hanging="210"/>
      <w:jc w:val="left"/>
    </w:pPr>
    <w:rPr>
      <w:rFonts w:ascii="Calibri" w:hAnsi="Calibri"/>
      <w:sz w:val="20"/>
      <w:szCs w:val="20"/>
    </w:rPr>
  </w:style>
  <w:style w:type="paragraph" w:styleId="8">
    <w:name w:val="index 8"/>
    <w:basedOn w:val="afa"/>
    <w:next w:val="afa"/>
    <w:autoRedefine/>
    <w:rsid w:val="00C847BE"/>
    <w:pPr>
      <w:ind w:left="1680" w:hanging="210"/>
      <w:jc w:val="left"/>
    </w:pPr>
    <w:rPr>
      <w:rFonts w:ascii="Calibri" w:hAnsi="Calibri"/>
      <w:sz w:val="20"/>
      <w:szCs w:val="20"/>
    </w:rPr>
  </w:style>
  <w:style w:type="paragraph" w:styleId="9">
    <w:name w:val="index 9"/>
    <w:basedOn w:val="afa"/>
    <w:next w:val="afa"/>
    <w:autoRedefine/>
    <w:rsid w:val="00C847BE"/>
    <w:pPr>
      <w:ind w:left="1890" w:hanging="210"/>
      <w:jc w:val="left"/>
    </w:pPr>
    <w:rPr>
      <w:rFonts w:ascii="Calibri" w:hAnsi="Calibri"/>
      <w:sz w:val="20"/>
      <w:szCs w:val="20"/>
    </w:rPr>
  </w:style>
  <w:style w:type="paragraph" w:styleId="affffff0">
    <w:name w:val="index heading"/>
    <w:basedOn w:val="afa"/>
    <w:next w:val="14"/>
    <w:rsid w:val="00C847BE"/>
    <w:pPr>
      <w:spacing w:before="120" w:after="120"/>
      <w:jc w:val="center"/>
    </w:pPr>
    <w:rPr>
      <w:rFonts w:ascii="Calibri" w:hAnsi="Calibri"/>
      <w:b/>
      <w:bCs/>
      <w:iCs/>
      <w:szCs w:val="20"/>
    </w:rPr>
  </w:style>
  <w:style w:type="paragraph" w:styleId="affffff1">
    <w:name w:val="caption"/>
    <w:basedOn w:val="afa"/>
    <w:next w:val="afa"/>
    <w:qFormat/>
    <w:rsid w:val="00C847BE"/>
    <w:pPr>
      <w:spacing w:before="152" w:after="160"/>
    </w:pPr>
    <w:rPr>
      <w:rFonts w:ascii="Arial" w:eastAsia="黑体" w:hAnsi="Arial" w:cs="Arial"/>
      <w:sz w:val="20"/>
      <w:szCs w:val="20"/>
    </w:rPr>
  </w:style>
  <w:style w:type="paragraph" w:customStyle="1" w:styleId="affffff2">
    <w:name w:val="条文脚注"/>
    <w:basedOn w:val="ae"/>
    <w:rsid w:val="00C847BE"/>
    <w:pPr>
      <w:numPr>
        <w:numId w:val="0"/>
      </w:numPr>
      <w:jc w:val="both"/>
    </w:pPr>
  </w:style>
  <w:style w:type="paragraph" w:customStyle="1" w:styleId="affffff3">
    <w:name w:val="图标脚注说明"/>
    <w:basedOn w:val="aff4"/>
    <w:rsid w:val="00C847BE"/>
    <w:pPr>
      <w:ind w:left="840" w:firstLineChars="0" w:hanging="420"/>
    </w:pPr>
    <w:rPr>
      <w:sz w:val="18"/>
      <w:szCs w:val="18"/>
    </w:rPr>
  </w:style>
  <w:style w:type="paragraph" w:customStyle="1" w:styleId="affffff4">
    <w:name w:val="图表脚注说明"/>
    <w:basedOn w:val="afa"/>
    <w:rsid w:val="00C847BE"/>
    <w:pPr>
      <w:ind w:left="544" w:hanging="181"/>
    </w:pPr>
    <w:rPr>
      <w:rFonts w:ascii="宋体"/>
      <w:sz w:val="18"/>
      <w:szCs w:val="18"/>
    </w:rPr>
  </w:style>
  <w:style w:type="paragraph" w:customStyle="1" w:styleId="affffff5">
    <w:name w:val="图的脚注"/>
    <w:next w:val="aff4"/>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6">
    <w:name w:val="endnote text"/>
    <w:basedOn w:val="afa"/>
    <w:link w:val="affffff7"/>
    <w:semiHidden/>
    <w:rsid w:val="00C847BE"/>
    <w:pPr>
      <w:snapToGrid w:val="0"/>
      <w:jc w:val="left"/>
    </w:pPr>
  </w:style>
  <w:style w:type="character" w:customStyle="1" w:styleId="affffff7">
    <w:name w:val="尾注文本 字符"/>
    <w:basedOn w:val="afb"/>
    <w:link w:val="affffff6"/>
    <w:semiHidden/>
    <w:rsid w:val="000C19E1"/>
    <w:rPr>
      <w:rFonts w:ascii="Times New Roman" w:eastAsia="宋体" w:hAnsi="Times New Roman" w:cs="Times New Roman"/>
      <w:szCs w:val="24"/>
    </w:rPr>
  </w:style>
  <w:style w:type="character" w:styleId="affffff8">
    <w:name w:val="endnote reference"/>
    <w:semiHidden/>
    <w:rsid w:val="00C847BE"/>
    <w:rPr>
      <w:vertAlign w:val="superscript"/>
    </w:rPr>
  </w:style>
  <w:style w:type="paragraph" w:styleId="affffff9">
    <w:name w:val="Document Map"/>
    <w:basedOn w:val="afa"/>
    <w:link w:val="affffffa"/>
    <w:semiHidden/>
    <w:rsid w:val="00C847BE"/>
    <w:pPr>
      <w:shd w:val="clear" w:color="auto" w:fill="000080"/>
    </w:pPr>
  </w:style>
  <w:style w:type="character" w:customStyle="1" w:styleId="affffffa">
    <w:name w:val="文档结构图 字符"/>
    <w:basedOn w:val="afb"/>
    <w:link w:val="affffff9"/>
    <w:semiHidden/>
    <w:rsid w:val="000C19E1"/>
    <w:rPr>
      <w:rFonts w:ascii="Times New Roman" w:eastAsia="宋体" w:hAnsi="Times New Roman" w:cs="Times New Roman"/>
      <w:szCs w:val="24"/>
      <w:shd w:val="clear" w:color="auto" w:fill="000080"/>
    </w:rPr>
  </w:style>
  <w:style w:type="paragraph" w:customStyle="1" w:styleId="affffffb">
    <w:name w:val="文献分类号"/>
    <w:rsid w:val="00C847BE"/>
    <w:pPr>
      <w:framePr w:hSpace="180" w:vSpace="180" w:wrap="around" w:hAnchor="margin" w:y="1" w:anchorLock="1"/>
      <w:widowControl w:val="0"/>
      <w:textAlignment w:val="center"/>
    </w:pPr>
    <w:rPr>
      <w:rFonts w:ascii="黑体" w:eastAsia="黑体" w:hAnsi="Times New Roman" w:cs="Times New Roman"/>
      <w:kern w:val="0"/>
    </w:rPr>
  </w:style>
  <w:style w:type="paragraph" w:customStyle="1" w:styleId="affffffc">
    <w:name w:val="五级无"/>
    <w:basedOn w:val="a7"/>
    <w:rsid w:val="00C847BE"/>
    <w:pPr>
      <w:spacing w:beforeLines="0" w:before="0" w:afterLines="0" w:after="0"/>
    </w:pPr>
    <w:rPr>
      <w:rFonts w:ascii="宋体" w:eastAsia="宋体"/>
    </w:rPr>
  </w:style>
  <w:style w:type="character" w:styleId="affffffd">
    <w:name w:val="page number"/>
    <w:rsid w:val="00C847BE"/>
    <w:rPr>
      <w:rFonts w:ascii="Times New Roman" w:eastAsia="宋体" w:hAnsi="Times New Roman"/>
      <w:sz w:val="18"/>
    </w:rPr>
  </w:style>
  <w:style w:type="paragraph" w:customStyle="1" w:styleId="affffffe">
    <w:name w:val="一级无"/>
    <w:basedOn w:val="a4"/>
    <w:rsid w:val="00C847BE"/>
    <w:pPr>
      <w:spacing w:beforeLines="0" w:before="0" w:afterLines="0" w:after="0"/>
    </w:pPr>
    <w:rPr>
      <w:rFonts w:ascii="宋体" w:eastAsia="宋体"/>
    </w:rPr>
  </w:style>
  <w:style w:type="character" w:styleId="afffffff">
    <w:name w:val="FollowedHyperlink"/>
    <w:rsid w:val="00C847BE"/>
    <w:rPr>
      <w:color w:val="800080"/>
      <w:u w:val="single"/>
    </w:rPr>
  </w:style>
  <w:style w:type="paragraph" w:customStyle="1" w:styleId="afffffff0">
    <w:name w:val="正文公式编号制表符"/>
    <w:basedOn w:val="aff4"/>
    <w:next w:val="aff4"/>
    <w:qFormat/>
    <w:rsid w:val="00C847BE"/>
    <w:pPr>
      <w:ind w:firstLineChars="0" w:firstLine="0"/>
    </w:pPr>
  </w:style>
  <w:style w:type="paragraph" w:customStyle="1" w:styleId="afffffff1">
    <w:name w:val="终结线"/>
    <w:basedOn w:val="afa"/>
    <w:rsid w:val="00C847BE"/>
    <w:pPr>
      <w:framePr w:hSpace="181" w:vSpace="181" w:wrap="around" w:vAnchor="text" w:hAnchor="margin" w:xAlign="center" w:y="285"/>
    </w:pPr>
  </w:style>
  <w:style w:type="paragraph" w:customStyle="1" w:styleId="afffffff2">
    <w:name w:val="其他发布日期"/>
    <w:basedOn w:val="afffe"/>
    <w:rsid w:val="00C847BE"/>
    <w:pPr>
      <w:framePr w:wrap="around" w:vAnchor="page" w:hAnchor="text" w:x="1419"/>
    </w:pPr>
  </w:style>
  <w:style w:type="paragraph" w:customStyle="1" w:styleId="afffffff3">
    <w:name w:val="其他实施日期"/>
    <w:basedOn w:val="afffffc"/>
    <w:rsid w:val="00C847BE"/>
    <w:pPr>
      <w:framePr w:wrap="around"/>
    </w:pPr>
  </w:style>
  <w:style w:type="paragraph" w:customStyle="1" w:styleId="22">
    <w:name w:val="封面标准名称2"/>
    <w:basedOn w:val="affff0"/>
    <w:rsid w:val="00C847BE"/>
    <w:pPr>
      <w:framePr w:wrap="around" w:y="4469"/>
      <w:spacing w:beforeLines="630" w:before="630"/>
    </w:pPr>
  </w:style>
  <w:style w:type="paragraph" w:customStyle="1" w:styleId="23">
    <w:name w:val="封面标准英文名称2"/>
    <w:basedOn w:val="affff1"/>
    <w:rsid w:val="00C847BE"/>
    <w:pPr>
      <w:framePr w:wrap="around" w:y="4469"/>
    </w:pPr>
  </w:style>
  <w:style w:type="paragraph" w:customStyle="1" w:styleId="24">
    <w:name w:val="封面一致性程度标识2"/>
    <w:basedOn w:val="affff2"/>
    <w:rsid w:val="00C847BE"/>
    <w:pPr>
      <w:framePr w:wrap="around" w:y="4469"/>
    </w:pPr>
  </w:style>
  <w:style w:type="paragraph" w:customStyle="1" w:styleId="25">
    <w:name w:val="封面标准文稿类别2"/>
    <w:basedOn w:val="affff3"/>
    <w:rsid w:val="00C847BE"/>
    <w:pPr>
      <w:framePr w:wrap="around" w:y="4469"/>
    </w:pPr>
  </w:style>
  <w:style w:type="paragraph" w:customStyle="1" w:styleId="26">
    <w:name w:val="封面标准文稿编辑信息2"/>
    <w:basedOn w:val="affff4"/>
    <w:rsid w:val="00C847BE"/>
    <w:pPr>
      <w:framePr w:wrap="around" w:y="4469"/>
    </w:pPr>
  </w:style>
  <w:style w:type="paragraph" w:customStyle="1" w:styleId="afff3">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4">
    <w:name w:val="图表脚注"/>
    <w:next w:val="aff4"/>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12">
    <w:name w:val="批注框文本 字符1"/>
    <w:link w:val="aff7"/>
    <w:rsid w:val="00C847BE"/>
    <w:rPr>
      <w:rFonts w:ascii="Times New Roman" w:eastAsia="宋体" w:hAnsi="Times New Roman" w:cs="Times New Roman"/>
      <w:sz w:val="18"/>
      <w:szCs w:val="18"/>
      <w:lang w:val="x-none" w:eastAsia="x-none"/>
    </w:rPr>
  </w:style>
  <w:style w:type="character" w:styleId="afffffff5">
    <w:name w:val="annotation reference"/>
    <w:rsid w:val="00C847BE"/>
    <w:rPr>
      <w:sz w:val="21"/>
      <w:szCs w:val="21"/>
    </w:rPr>
  </w:style>
  <w:style w:type="paragraph" w:styleId="afffffff6">
    <w:name w:val="annotation text"/>
    <w:basedOn w:val="afa"/>
    <w:link w:val="27"/>
    <w:rsid w:val="00C847BE"/>
    <w:pPr>
      <w:jc w:val="left"/>
    </w:pPr>
    <w:rPr>
      <w:lang w:val="x-none" w:eastAsia="x-none"/>
    </w:rPr>
  </w:style>
  <w:style w:type="character" w:customStyle="1" w:styleId="afffffff7">
    <w:name w:val="批注文字 字符"/>
    <w:basedOn w:val="afb"/>
    <w:uiPriority w:val="99"/>
    <w:semiHidden/>
    <w:rsid w:val="000C19E1"/>
    <w:rPr>
      <w:rFonts w:ascii="Times New Roman" w:eastAsia="宋体" w:hAnsi="Times New Roman" w:cs="Times New Roman"/>
      <w:szCs w:val="24"/>
    </w:rPr>
  </w:style>
  <w:style w:type="character" w:customStyle="1" w:styleId="15">
    <w:name w:val="批注文字 字符1"/>
    <w:rsid w:val="000C19E1"/>
    <w:rPr>
      <w:rFonts w:ascii="Times New Roman" w:eastAsia="宋体" w:hAnsi="Times New Roman" w:cs="Times New Roman"/>
      <w:szCs w:val="24"/>
      <w:lang w:val="x-none" w:eastAsia="x-none"/>
    </w:rPr>
  </w:style>
  <w:style w:type="paragraph" w:styleId="afffffff8">
    <w:name w:val="annotation subject"/>
    <w:basedOn w:val="afffffff6"/>
    <w:next w:val="afffffff6"/>
    <w:link w:val="28"/>
    <w:rsid w:val="00C847BE"/>
    <w:rPr>
      <w:b/>
      <w:bCs/>
    </w:rPr>
  </w:style>
  <w:style w:type="character" w:customStyle="1" w:styleId="afffffff9">
    <w:name w:val="批注主题 字符"/>
    <w:basedOn w:val="afffffff7"/>
    <w:uiPriority w:val="99"/>
    <w:semiHidden/>
    <w:rsid w:val="000C19E1"/>
    <w:rPr>
      <w:rFonts w:ascii="Times New Roman" w:eastAsia="宋体" w:hAnsi="Times New Roman" w:cs="Times New Roman"/>
      <w:b/>
      <w:bCs/>
      <w:szCs w:val="24"/>
    </w:rPr>
  </w:style>
  <w:style w:type="character" w:customStyle="1" w:styleId="16">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b"/>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a"/>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a"/>
    <w:next w:val="afa"/>
    <w:autoRedefine/>
    <w:uiPriority w:val="39"/>
    <w:unhideWhenUsed/>
    <w:rsid w:val="00C5080D"/>
  </w:style>
  <w:style w:type="paragraph" w:styleId="TOC2">
    <w:name w:val="toc 2"/>
    <w:basedOn w:val="afa"/>
    <w:next w:val="afa"/>
    <w:autoRedefine/>
    <w:uiPriority w:val="39"/>
    <w:unhideWhenUsed/>
    <w:rsid w:val="00C5080D"/>
    <w:pPr>
      <w:ind w:leftChars="200" w:left="420"/>
    </w:pPr>
  </w:style>
  <w:style w:type="paragraph" w:styleId="TOC3">
    <w:name w:val="toc 3"/>
    <w:basedOn w:val="afa"/>
    <w:next w:val="afa"/>
    <w:autoRedefine/>
    <w:uiPriority w:val="39"/>
    <w:unhideWhenUsed/>
    <w:rsid w:val="00C5080D"/>
    <w:pPr>
      <w:ind w:leftChars="400" w:left="840"/>
    </w:pPr>
  </w:style>
  <w:style w:type="character" w:styleId="afffffffa">
    <w:name w:val="Emphasis"/>
    <w:basedOn w:val="afb"/>
    <w:uiPriority w:val="20"/>
    <w:qFormat/>
    <w:rsid w:val="00BC22D6"/>
    <w:rPr>
      <w:i/>
      <w:iCs/>
    </w:rPr>
  </w:style>
  <w:style w:type="paragraph" w:customStyle="1" w:styleId="msonormal0">
    <w:name w:val="msonormal"/>
    <w:basedOn w:val="afa"/>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a"/>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a"/>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30">
    <w:name w:val="3"/>
    <w:rsid w:val="0021154B"/>
    <w:pPr>
      <w:widowControl w:val="0"/>
      <w:ind w:left="1470"/>
    </w:pPr>
    <w:rPr>
      <w:rFonts w:ascii="Times New Roman" w:eastAsia="宋体" w:hAnsi="Times New Roman" w:cs="Times New Roman"/>
      <w:sz w:val="20"/>
      <w:szCs w:val="20"/>
    </w:rPr>
  </w:style>
  <w:style w:type="character" w:customStyle="1" w:styleId="17">
    <w:name w:val="页脚 字符1"/>
    <w:uiPriority w:val="99"/>
    <w:rsid w:val="0021154B"/>
    <w:rPr>
      <w:rFonts w:ascii="Times New Roman" w:eastAsia="宋体" w:hAnsi="Times New Roman" w:cs="Times New Roman"/>
      <w:sz w:val="18"/>
      <w:szCs w:val="18"/>
      <w:lang w:val="x-none" w:eastAsia="x-none"/>
    </w:rPr>
  </w:style>
  <w:style w:type="paragraph" w:customStyle="1" w:styleId="29">
    <w:name w:val="2"/>
    <w:rsid w:val="007D4A88"/>
    <w:pPr>
      <w:widowControl w:val="0"/>
      <w:ind w:left="1470"/>
    </w:pPr>
    <w:rPr>
      <w:rFonts w:ascii="Times New Roman" w:eastAsia="宋体" w:hAnsi="Times New Roman" w:cs="Times New Roman"/>
      <w:sz w:val="20"/>
      <w:szCs w:val="20"/>
    </w:rPr>
  </w:style>
  <w:style w:type="character" w:customStyle="1" w:styleId="2">
    <w:name w:val="页脚 字符2"/>
    <w:link w:val="aff0"/>
    <w:rsid w:val="007D4A88"/>
    <w:rPr>
      <w:rFonts w:ascii="Times New Roman" w:eastAsia="宋体" w:hAnsi="Times New Roman" w:cs="Times New Roman"/>
      <w:sz w:val="18"/>
      <w:szCs w:val="18"/>
    </w:rPr>
  </w:style>
  <w:style w:type="paragraph" w:customStyle="1" w:styleId="18">
    <w:name w:val="1"/>
    <w:basedOn w:val="afa"/>
    <w:next w:val="afa"/>
    <w:autoRedefine/>
    <w:rsid w:val="00C847BE"/>
    <w:pPr>
      <w:ind w:left="1470"/>
      <w:jc w:val="left"/>
    </w:pPr>
    <w:rPr>
      <w:sz w:val="20"/>
      <w:szCs w:val="20"/>
    </w:rPr>
  </w:style>
  <w:style w:type="character" w:customStyle="1" w:styleId="27">
    <w:name w:val="批注文字 字符2"/>
    <w:link w:val="afffffff6"/>
    <w:rsid w:val="00C847BE"/>
    <w:rPr>
      <w:rFonts w:ascii="Times New Roman" w:eastAsia="宋体" w:hAnsi="Times New Roman" w:cs="Times New Roman"/>
      <w:szCs w:val="24"/>
      <w:lang w:val="x-none" w:eastAsia="x-none"/>
    </w:rPr>
  </w:style>
  <w:style w:type="character" w:customStyle="1" w:styleId="28">
    <w:name w:val="批注主题 字符2"/>
    <w:link w:val="afffffff8"/>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590359156">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29</Pages>
  <Words>1786</Words>
  <Characters>10181</Characters>
  <Application>Microsoft Office Word</Application>
  <DocSecurity>0</DocSecurity>
  <Lines>84</Lines>
  <Paragraphs>23</Paragraphs>
  <ScaleCrop>false</ScaleCrop>
  <Company>z</Company>
  <LinksUpToDate>false</LinksUpToDate>
  <CharactersWithSpaces>11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6</cp:revision>
  <dcterms:created xsi:type="dcterms:W3CDTF">2022-06-01T05:36:00Z</dcterms:created>
  <dcterms:modified xsi:type="dcterms:W3CDTF">2022-06-05T23:58:00Z</dcterms:modified>
</cp:coreProperties>
</file>